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AD0" w:rsidRPr="002B2B9C" w:rsidRDefault="00297AD0" w:rsidP="00297AD0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>АДМИНИСТРАЦИЯ  НОВОКРИВОШЕИНСКОГО  СЕЛЬСКОГО  ПОСЕЛЕНИЯ</w:t>
      </w:r>
    </w:p>
    <w:p w:rsidR="00297AD0" w:rsidRPr="002B2B9C" w:rsidRDefault="00297AD0" w:rsidP="00297AD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97AD0" w:rsidRPr="002B2B9C" w:rsidRDefault="00297AD0" w:rsidP="00297AD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</w:t>
      </w:r>
      <w:r w:rsidRPr="002B2B9C">
        <w:rPr>
          <w:rFonts w:ascii="Times New Roman" w:hAnsi="Times New Roman" w:cs="Times New Roman"/>
          <w:b/>
          <w:sz w:val="24"/>
          <w:szCs w:val="24"/>
        </w:rPr>
        <w:t xml:space="preserve"> ПОСТАНОВЛЕНИЕ</w:t>
      </w:r>
    </w:p>
    <w:p w:rsidR="00297AD0" w:rsidRPr="002B2B9C" w:rsidRDefault="00067E43" w:rsidP="00297AD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6.12</w:t>
      </w:r>
      <w:r w:rsidR="00297AD0" w:rsidRPr="002B2B9C">
        <w:rPr>
          <w:rFonts w:ascii="Times New Roman" w:hAnsi="Times New Roman" w:cs="Times New Roman"/>
          <w:sz w:val="24"/>
          <w:szCs w:val="24"/>
        </w:rPr>
        <w:t xml:space="preserve">.2014                     </w:t>
      </w:r>
      <w:r w:rsidR="00D008EC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="00D008EC">
        <w:rPr>
          <w:rFonts w:ascii="Times New Roman" w:hAnsi="Times New Roman" w:cs="Times New Roman"/>
          <w:sz w:val="24"/>
          <w:szCs w:val="24"/>
        </w:rPr>
        <w:tab/>
      </w:r>
      <w:r w:rsidR="00297AD0"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</w:t>
      </w:r>
      <w:r w:rsidR="00297AD0">
        <w:rPr>
          <w:rFonts w:ascii="Times New Roman" w:hAnsi="Times New Roman" w:cs="Times New Roman"/>
          <w:sz w:val="24"/>
          <w:szCs w:val="24"/>
        </w:rPr>
        <w:t xml:space="preserve">№  </w:t>
      </w:r>
      <w:r>
        <w:rPr>
          <w:rFonts w:ascii="Times New Roman" w:hAnsi="Times New Roman" w:cs="Times New Roman"/>
          <w:sz w:val="24"/>
          <w:szCs w:val="24"/>
        </w:rPr>
        <w:t>1</w:t>
      </w:r>
      <w:r w:rsidR="00297AD0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1</w:t>
      </w:r>
    </w:p>
    <w:p w:rsidR="00297AD0" w:rsidRPr="002B2B9C" w:rsidRDefault="00297AD0" w:rsidP="00297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</w:t>
      </w:r>
      <w:r w:rsidRPr="002B2B9C">
        <w:rPr>
          <w:rFonts w:ascii="Times New Roman" w:hAnsi="Times New Roman" w:cs="Times New Roman"/>
          <w:sz w:val="24"/>
          <w:szCs w:val="24"/>
        </w:rPr>
        <w:t>с.Новокривошеино</w:t>
      </w:r>
    </w:p>
    <w:p w:rsidR="00297AD0" w:rsidRPr="002B2B9C" w:rsidRDefault="00297AD0" w:rsidP="00297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Кривошеинский район</w:t>
      </w:r>
    </w:p>
    <w:p w:rsidR="00297AD0" w:rsidRDefault="00297AD0" w:rsidP="00297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Томская область</w:t>
      </w:r>
    </w:p>
    <w:p w:rsidR="00297AD0" w:rsidRPr="002B2B9C" w:rsidRDefault="00297AD0" w:rsidP="00297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97AD0" w:rsidRPr="00D008EC" w:rsidRDefault="00297AD0" w:rsidP="00D008E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008EC">
        <w:rPr>
          <w:rFonts w:ascii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Pr="00297AD0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297AD0">
        <w:rPr>
          <w:rFonts w:ascii="Times New Roman" w:eastAsia="PMingLiU" w:hAnsi="Times New Roman" w:cs="Times New Roman"/>
          <w:sz w:val="24"/>
          <w:szCs w:val="24"/>
        </w:rPr>
        <w:t>Уведомительная</w:t>
      </w:r>
      <w:r w:rsidR="00D008EC">
        <w:rPr>
          <w:rFonts w:ascii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PMingLiU" w:hAnsi="Times New Roman" w:cs="Times New Roman"/>
          <w:sz w:val="24"/>
          <w:szCs w:val="24"/>
        </w:rPr>
        <w:t>регистрация трудовых договоров, заключаемых работниками</w:t>
      </w:r>
    </w:p>
    <w:p w:rsidR="00297AD0" w:rsidRPr="00D008EC" w:rsidRDefault="00297AD0" w:rsidP="00D008E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297AD0">
        <w:rPr>
          <w:rFonts w:ascii="Times New Roman" w:eastAsia="PMingLiU" w:hAnsi="Times New Roman" w:cs="Times New Roman"/>
          <w:sz w:val="24"/>
          <w:szCs w:val="24"/>
        </w:rPr>
        <w:t>с работодателями - физическими лицами, не являющимися</w:t>
      </w:r>
      <w:r w:rsidR="00D008E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PMingLiU" w:hAnsi="Times New Roman" w:cs="Times New Roman"/>
          <w:sz w:val="24"/>
          <w:szCs w:val="24"/>
        </w:rPr>
        <w:t>индивидуальными предпринимателями»</w:t>
      </w:r>
    </w:p>
    <w:p w:rsidR="00297AD0" w:rsidRDefault="00297AD0" w:rsidP="00297AD0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97AD0" w:rsidRDefault="00297AD0" w:rsidP="005A72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В соответствии с </w:t>
      </w:r>
      <w:r w:rsidR="00583A0A">
        <w:rPr>
          <w:rFonts w:ascii="Times New Roman" w:eastAsia="Times New Roman" w:hAnsi="Times New Roman" w:cs="Times New Roman"/>
          <w:sz w:val="24"/>
          <w:szCs w:val="24"/>
        </w:rPr>
        <w:t xml:space="preserve">Трудовым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кодексом</w:t>
      </w:r>
      <w:r w:rsidR="00583A0A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625CC">
        <w:rPr>
          <w:rFonts w:ascii="Times New Roman" w:eastAsia="PMingLiU" w:hAnsi="Times New Roman" w:cs="Times New Roman"/>
          <w:sz w:val="24"/>
          <w:szCs w:val="24"/>
        </w:rPr>
        <w:t xml:space="preserve">Федеральным законом от 27 июля </w:t>
      </w:r>
      <w:r>
        <w:rPr>
          <w:rFonts w:ascii="Times New Roman" w:eastAsia="PMingLiU" w:hAnsi="Times New Roman" w:cs="Times New Roman"/>
          <w:sz w:val="24"/>
          <w:szCs w:val="24"/>
        </w:rPr>
        <w:t>2010</w:t>
      </w:r>
      <w:r w:rsidR="000625CC">
        <w:rPr>
          <w:rFonts w:ascii="Times New Roman" w:eastAsia="PMingLiU" w:hAnsi="Times New Roman" w:cs="Times New Roman"/>
          <w:sz w:val="24"/>
          <w:szCs w:val="24"/>
        </w:rPr>
        <w:t xml:space="preserve"> года</w:t>
      </w:r>
      <w:r>
        <w:rPr>
          <w:rFonts w:ascii="Times New Roman" w:eastAsia="PMingLiU" w:hAnsi="Times New Roman" w:cs="Times New Roman"/>
          <w:sz w:val="24"/>
          <w:szCs w:val="24"/>
        </w:rPr>
        <w:t xml:space="preserve"> № 210-ФЗ «Об организации предоставления государ</w:t>
      </w:r>
      <w:r w:rsidR="00583A0A">
        <w:rPr>
          <w:rFonts w:ascii="Times New Roman" w:eastAsia="PMingLiU" w:hAnsi="Times New Roman" w:cs="Times New Roman"/>
          <w:sz w:val="24"/>
          <w:szCs w:val="24"/>
        </w:rPr>
        <w:t>ственных и муниципальных услуг»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>в целях повышения качества предоставления и доступности муниципальных услуг,</w:t>
      </w:r>
    </w:p>
    <w:p w:rsidR="00297AD0" w:rsidRDefault="00297AD0" w:rsidP="005A72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97AD0" w:rsidRDefault="00297AD0" w:rsidP="005A72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5A721E" w:rsidRDefault="00297AD0" w:rsidP="005A72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1. Утвердить </w:t>
      </w:r>
      <w:r w:rsidR="00CE785D">
        <w:rPr>
          <w:rFonts w:ascii="Times New Roman" w:eastAsia="PMingLiU" w:hAnsi="Times New Roman" w:cs="Times New Roman"/>
          <w:sz w:val="24"/>
          <w:szCs w:val="24"/>
        </w:rPr>
        <w:t xml:space="preserve">предлагаемый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административный регламент </w:t>
      </w: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="005A721E" w:rsidRPr="00297AD0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5A721E" w:rsidRPr="00297AD0">
        <w:rPr>
          <w:rFonts w:ascii="Times New Roman" w:eastAsia="PMingLiU" w:hAnsi="Times New Roman" w:cs="Times New Roman"/>
          <w:sz w:val="24"/>
          <w:szCs w:val="24"/>
        </w:rPr>
        <w:t>Уведомительная</w:t>
      </w:r>
      <w:r w:rsidR="005A721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5A721E" w:rsidRPr="00297AD0">
        <w:rPr>
          <w:rFonts w:ascii="Times New Roman" w:eastAsia="PMingLiU" w:hAnsi="Times New Roman" w:cs="Times New Roman"/>
          <w:sz w:val="24"/>
          <w:szCs w:val="24"/>
        </w:rPr>
        <w:t>регистрация трудовых договоров, заключаемых работниками</w:t>
      </w:r>
    </w:p>
    <w:p w:rsidR="00297AD0" w:rsidRDefault="005A721E" w:rsidP="005A72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PMingLiU" w:hAnsi="Times New Roman" w:cs="Times New Roman"/>
          <w:sz w:val="24"/>
          <w:szCs w:val="24"/>
        </w:rPr>
        <w:t>с работодателями - физическими лицами, не являющимися</w:t>
      </w: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PMingLiU" w:hAnsi="Times New Roman" w:cs="Times New Roman"/>
          <w:sz w:val="24"/>
          <w:szCs w:val="24"/>
        </w:rPr>
        <w:t xml:space="preserve"> индивидуальными предпринимателями»</w:t>
      </w: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297AD0"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8D66DA" w:rsidRDefault="00297AD0" w:rsidP="008D66DA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eastAsia="PMingLiU" w:hAnsi="Times New Roman" w:cs="Times New Roman"/>
          <w:sz w:val="24"/>
          <w:szCs w:val="24"/>
        </w:rPr>
        <w:t xml:space="preserve">2. </w:t>
      </w:r>
      <w:r w:rsidRPr="0068338E"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Новокривошеинского сельского поселения и разместить     на официальном сайт</w:t>
      </w:r>
      <w:r w:rsidR="00CE785D">
        <w:rPr>
          <w:rFonts w:ascii="Times New Roman" w:hAnsi="Times New Roman" w:cs="Times New Roman"/>
          <w:sz w:val="24"/>
          <w:szCs w:val="24"/>
        </w:rPr>
        <w:t>е</w:t>
      </w:r>
      <w:r w:rsidRPr="0068338E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Новокривошеинского сельского  поселения  </w:t>
      </w:r>
      <w:r w:rsidR="008D66DA">
        <w:rPr>
          <w:rFonts w:ascii="Times New Roman" w:hAnsi="Times New Roman" w:cs="Times New Roman"/>
          <w:sz w:val="24"/>
          <w:szCs w:val="24"/>
        </w:rPr>
        <w:t>в информационно-телекоммуникационной сети «Интернет».</w:t>
      </w:r>
    </w:p>
    <w:p w:rsidR="00297AD0" w:rsidRPr="0068338E" w:rsidRDefault="00297AD0" w:rsidP="005A721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у с даты подписания.</w:t>
      </w:r>
    </w:p>
    <w:p w:rsidR="00297AD0" w:rsidRPr="0068338E" w:rsidRDefault="00297AD0" w:rsidP="005A721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hAnsi="Times New Roman" w:cs="Times New Roman"/>
          <w:sz w:val="24"/>
          <w:szCs w:val="24"/>
        </w:rPr>
        <w:t>4. Контроль за исполнением постановления оставляю за собой.</w:t>
      </w:r>
    </w:p>
    <w:p w:rsidR="00297AD0" w:rsidRDefault="00297AD0" w:rsidP="00297AD0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97AD0" w:rsidRDefault="00297AD0" w:rsidP="00297AD0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Новокривошеинского сельского поселения</w:t>
      </w: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Глава Администрации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И.Г. Куксенок</w:t>
      </w: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рхонько С.В.</w:t>
      </w: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 74 32</w:t>
      </w: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97AD0" w:rsidRPr="0068338E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- 02-05</w:t>
      </w:r>
    </w:p>
    <w:p w:rsidR="00297AD0" w:rsidRDefault="00297AD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куратура</w:t>
      </w:r>
    </w:p>
    <w:p w:rsidR="00297AD0" w:rsidRDefault="005A721E" w:rsidP="00297A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рхонько С.В.</w:t>
      </w:r>
    </w:p>
    <w:p w:rsidR="00297AD0" w:rsidRDefault="00297AD0" w:rsidP="00297AD0">
      <w:pPr>
        <w:rPr>
          <w:rFonts w:ascii="Times New Roman" w:hAnsi="Times New Roman" w:cs="Times New Roman"/>
          <w:sz w:val="24"/>
          <w:szCs w:val="24"/>
        </w:rPr>
      </w:pPr>
    </w:p>
    <w:p w:rsidR="00D008EC" w:rsidRDefault="00D008EC" w:rsidP="00297AD0">
      <w:pPr>
        <w:rPr>
          <w:rFonts w:ascii="Times New Roman" w:hAnsi="Times New Roman" w:cs="Times New Roman"/>
          <w:sz w:val="24"/>
          <w:szCs w:val="24"/>
        </w:rPr>
      </w:pPr>
    </w:p>
    <w:p w:rsidR="00297AD0" w:rsidRDefault="00297AD0" w:rsidP="00297AD0">
      <w:pPr>
        <w:rPr>
          <w:rFonts w:ascii="Times New Roman" w:hAnsi="Times New Roman" w:cs="Times New Roman"/>
          <w:sz w:val="24"/>
          <w:szCs w:val="24"/>
        </w:rPr>
      </w:pPr>
    </w:p>
    <w:p w:rsidR="00297AD0" w:rsidRPr="002B2B9C" w:rsidRDefault="00297AD0" w:rsidP="00297AD0">
      <w:pPr>
        <w:rPr>
          <w:rFonts w:ascii="Times New Roman" w:hAnsi="Times New Roman" w:cs="Times New Roman"/>
          <w:sz w:val="24"/>
          <w:szCs w:val="24"/>
        </w:rPr>
      </w:pPr>
    </w:p>
    <w:p w:rsidR="00297AD0" w:rsidRDefault="00297AD0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AE60B8" w:rsidRPr="00297AD0" w:rsidRDefault="00AE60B8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lastRenderedPageBreak/>
        <w:t>Утвержден</w:t>
      </w:r>
    </w:p>
    <w:p w:rsidR="006478E2" w:rsidRPr="00297AD0" w:rsidRDefault="006478E2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556E56" w:rsidRPr="00297AD0" w:rsidRDefault="00556E56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 xml:space="preserve">Новокривошеинского сельского поселения </w:t>
      </w:r>
    </w:p>
    <w:p w:rsidR="006478E2" w:rsidRPr="00297AD0" w:rsidRDefault="00556E56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 xml:space="preserve">Кривошеинского района </w:t>
      </w:r>
    </w:p>
    <w:p w:rsidR="006478E2" w:rsidRPr="00297AD0" w:rsidRDefault="003F2734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>Томской</w:t>
      </w:r>
      <w:r w:rsidR="00556E56" w:rsidRPr="00297AD0">
        <w:rPr>
          <w:rFonts w:ascii="Times New Roman" w:eastAsia="Calibri" w:hAnsi="Times New Roman" w:cs="Times New Roman"/>
          <w:sz w:val="24"/>
          <w:szCs w:val="24"/>
        </w:rPr>
        <w:t xml:space="preserve"> области</w:t>
      </w:r>
    </w:p>
    <w:p w:rsidR="0086328E" w:rsidRPr="00297AD0" w:rsidRDefault="00067E43" w:rsidP="00297AD0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right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6</w:t>
      </w:r>
      <w:r w:rsidR="006478E2" w:rsidRPr="00297AD0">
        <w:rPr>
          <w:rFonts w:ascii="Times New Roman" w:eastAsia="Calibri" w:hAnsi="Times New Roman" w:cs="Times New Roman"/>
          <w:sz w:val="24"/>
          <w:szCs w:val="24"/>
        </w:rPr>
        <w:t>»</w:t>
      </w:r>
      <w:r>
        <w:rPr>
          <w:rFonts w:ascii="Times New Roman" w:eastAsia="Calibri" w:hAnsi="Times New Roman" w:cs="Times New Roman"/>
          <w:sz w:val="24"/>
          <w:szCs w:val="24"/>
        </w:rPr>
        <w:t xml:space="preserve"> декабря </w:t>
      </w:r>
      <w:r w:rsidR="006478E2" w:rsidRPr="00297AD0">
        <w:rPr>
          <w:rFonts w:ascii="Times New Roman" w:eastAsia="Calibri" w:hAnsi="Times New Roman" w:cs="Times New Roman"/>
          <w:sz w:val="24"/>
          <w:szCs w:val="24"/>
        </w:rPr>
        <w:t>201</w:t>
      </w:r>
      <w:r>
        <w:rPr>
          <w:rFonts w:ascii="Times New Roman" w:eastAsia="Calibri" w:hAnsi="Times New Roman" w:cs="Times New Roman"/>
          <w:sz w:val="24"/>
          <w:szCs w:val="24"/>
        </w:rPr>
        <w:t>4</w:t>
      </w:r>
      <w:r w:rsidR="006478E2" w:rsidRPr="00297AD0">
        <w:rPr>
          <w:rFonts w:ascii="Times New Roman" w:eastAsia="Calibri" w:hAnsi="Times New Roman" w:cs="Times New Roman"/>
          <w:sz w:val="24"/>
          <w:szCs w:val="24"/>
        </w:rPr>
        <w:t>г. №</w:t>
      </w:r>
      <w:r>
        <w:rPr>
          <w:rFonts w:ascii="Times New Roman" w:eastAsia="Calibri" w:hAnsi="Times New Roman" w:cs="Times New Roman"/>
          <w:sz w:val="24"/>
          <w:szCs w:val="24"/>
        </w:rPr>
        <w:t xml:space="preserve"> 101</w:t>
      </w:r>
    </w:p>
    <w:p w:rsidR="0086328E" w:rsidRPr="00CE785D" w:rsidRDefault="0086328E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86328E" w:rsidRPr="00CE785D" w:rsidRDefault="0086328E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F5442" w:rsidRPr="00CE785D" w:rsidRDefault="0086328E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</w:p>
    <w:p w:rsidR="00FF5442" w:rsidRPr="00CE785D" w:rsidRDefault="0092235B" w:rsidP="00297AD0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E785D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7C7CF8" w:rsidRPr="00CE785D">
        <w:rPr>
          <w:rFonts w:ascii="Times New Roman" w:eastAsia="PMingLiU" w:hAnsi="Times New Roman" w:cs="Times New Roman"/>
          <w:b/>
          <w:sz w:val="24"/>
          <w:szCs w:val="24"/>
        </w:rPr>
        <w:t>Уведомительная регистрация трудовых договоров, заключаемых работниками с работодателями - физическими лицами, не являющимися индивидуальными предпринимателями</w:t>
      </w:r>
      <w:r w:rsidR="00FF5442" w:rsidRPr="00CE785D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297AD0" w:rsidRDefault="0086328E" w:rsidP="00297AD0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CE785D" w:rsidRDefault="00805208" w:rsidP="00297AD0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CE785D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297AD0" w:rsidRDefault="0086328E" w:rsidP="00297AD0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04CEF" w:rsidRPr="00CE785D" w:rsidRDefault="0086328E" w:rsidP="00CE78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CE785D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CE785D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муниципальной </w:t>
      </w:r>
      <w:r w:rsidRPr="00CE785D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услуги</w:t>
      </w:r>
    </w:p>
    <w:p w:rsidR="00C228CE" w:rsidRPr="00297AD0" w:rsidRDefault="00C228CE" w:rsidP="00297AD0">
      <w:pPr>
        <w:pStyle w:val="a4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876989" w:rsidRPr="00297AD0">
        <w:rPr>
          <w:rFonts w:ascii="Times New Roman" w:eastAsia="PMingLiU" w:hAnsi="Times New Roman" w:cs="Times New Roman"/>
          <w:sz w:val="24"/>
          <w:szCs w:val="24"/>
        </w:rPr>
        <w:t>уведомительной регистрация трудовых договоров, заключаемых работниками с работодателями - физическими лицами, не являющимися индивидуальными предпринимателями,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876989" w:rsidRPr="00297AD0">
        <w:rPr>
          <w:rFonts w:ascii="Times New Roman" w:eastAsia="PMingLiU" w:hAnsi="Times New Roman" w:cs="Times New Roman"/>
          <w:sz w:val="24"/>
          <w:szCs w:val="24"/>
        </w:rPr>
        <w:t>уведомительной регистрации трудовых договоров, заключаемых работниками с работодателями - физическими лицами, не являющимися индивидуальными предпринимателями,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556E56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297AD0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556E56" w:rsidRPr="00297AD0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0625CC">
        <w:rPr>
          <w:rFonts w:ascii="Times New Roman" w:hAnsi="Times New Roman" w:cs="Times New Roman"/>
          <w:sz w:val="24"/>
          <w:szCs w:val="24"/>
        </w:rPr>
        <w:t xml:space="preserve"> (далее- Администрации)</w:t>
      </w:r>
      <w:r w:rsidR="00556E56" w:rsidRPr="00297AD0">
        <w:rPr>
          <w:rFonts w:ascii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556E56" w:rsidRPr="00297AD0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0625CC">
        <w:rPr>
          <w:rFonts w:ascii="Times New Roman" w:hAnsi="Times New Roman" w:cs="Times New Roman"/>
          <w:sz w:val="24"/>
          <w:szCs w:val="24"/>
        </w:rPr>
        <w:t xml:space="preserve"> (далее- должностных лиц Администрации)</w:t>
      </w:r>
      <w:r w:rsidR="00556E56" w:rsidRPr="00297AD0">
        <w:rPr>
          <w:rFonts w:ascii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hAnsi="Times New Roman" w:cs="Times New Roman"/>
          <w:sz w:val="24"/>
          <w:szCs w:val="24"/>
        </w:rPr>
        <w:t>либо муниципальных служащих.</w:t>
      </w:r>
    </w:p>
    <w:p w:rsidR="00C228CE" w:rsidRPr="00297AD0" w:rsidRDefault="00C228CE" w:rsidP="00297AD0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CE785D" w:rsidRDefault="007D0B22" w:rsidP="00CE785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F71D7F" w:rsidRPr="00297AD0" w:rsidRDefault="00D44E7E" w:rsidP="00297AD0">
      <w:pPr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Заявителями являются</w:t>
      </w:r>
      <w:r w:rsidR="00A06933" w:rsidRPr="00297AD0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r w:rsidR="007C7CF8" w:rsidRPr="00297AD0">
        <w:rPr>
          <w:rFonts w:ascii="Times New Roman" w:eastAsia="PMingLiU" w:hAnsi="Times New Roman" w:cs="Times New Roman"/>
          <w:sz w:val="24"/>
          <w:szCs w:val="24"/>
        </w:rPr>
        <w:t>работодатели - физические лица, не являющиеся индивидуальными предпринимателями</w:t>
      </w:r>
      <w:r w:rsidR="00876989" w:rsidRPr="00297AD0">
        <w:rPr>
          <w:rFonts w:ascii="Times New Roman" w:hAnsi="Times New Roman" w:cs="Times New Roman"/>
          <w:sz w:val="24"/>
          <w:szCs w:val="24"/>
        </w:rPr>
        <w:t xml:space="preserve"> либо</w:t>
      </w:r>
      <w:r w:rsidR="00F71D7F" w:rsidRPr="00297AD0">
        <w:rPr>
          <w:rFonts w:ascii="Times New Roman" w:hAnsi="Times New Roman" w:cs="Times New Roman"/>
          <w:sz w:val="24"/>
          <w:szCs w:val="24"/>
        </w:rPr>
        <w:t xml:space="preserve"> </w:t>
      </w:r>
      <w:r w:rsidR="00F71D7F" w:rsidRPr="00297AD0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E3F0C" w:rsidRPr="00297AD0">
        <w:rPr>
          <w:rFonts w:ascii="Times New Roman" w:eastAsia="Times New Roman" w:hAnsi="Times New Roman" w:cs="Times New Roman"/>
          <w:sz w:val="24"/>
          <w:szCs w:val="24"/>
        </w:rPr>
        <w:t>уполномоченные представители</w:t>
      </w:r>
      <w:r w:rsidR="00F63844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05208" w:rsidRPr="00297AD0">
        <w:rPr>
          <w:rFonts w:ascii="Times New Roman" w:eastAsia="Times New Roman" w:hAnsi="Times New Roman" w:cs="Times New Roman"/>
          <w:sz w:val="24"/>
          <w:szCs w:val="24"/>
        </w:rPr>
        <w:t>(далее - заявители</w:t>
      </w:r>
      <w:r w:rsidR="00F71D7F" w:rsidRPr="00297AD0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A06933" w:rsidRPr="00297AD0" w:rsidRDefault="00A06933" w:rsidP="00297AD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04CEF" w:rsidRPr="00CE785D" w:rsidRDefault="0086328E" w:rsidP="00CE785D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порядке предоставления </w:t>
      </w:r>
      <w:r w:rsidR="007B2438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297AD0" w:rsidRDefault="0086328E" w:rsidP="00297AD0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297AD0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297AD0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297AD0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480C9F" w:rsidRPr="00297AD0">
        <w:rPr>
          <w:rFonts w:ascii="Times New Roman" w:hAnsi="Times New Roman" w:cs="Times New Roman"/>
          <w:sz w:val="24"/>
          <w:szCs w:val="24"/>
        </w:rPr>
        <w:t>А</w:t>
      </w:r>
      <w:r w:rsidR="00791AE9" w:rsidRPr="00297AD0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D44E7E" w:rsidRPr="00297AD0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297AD0" w:rsidRDefault="0086328E" w:rsidP="00297AD0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297AD0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297AD0" w:rsidRDefault="00603207" w:rsidP="00297AD0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, 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</w:t>
      </w:r>
      <w:r w:rsidR="00373F34" w:rsidRPr="00297AD0">
        <w:rPr>
          <w:rFonts w:ascii="Times New Roman" w:eastAsia="Times New Roman" w:hAnsi="Times New Roman" w:cs="Times New Roman"/>
          <w:sz w:val="24"/>
          <w:szCs w:val="24"/>
        </w:rPr>
        <w:t>нно-телекоммуникационной сети Интернет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 (далее – сеть Интернет), информация о графиках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297AD0" w:rsidRDefault="0086328E" w:rsidP="00297AD0">
      <w:pPr>
        <w:widowControl w:val="0"/>
        <w:numPr>
          <w:ilvl w:val="0"/>
          <w:numId w:val="1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171302" w:rsidRPr="00297AD0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297AD0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федеральной государс</w:t>
      </w:r>
      <w:r w:rsidR="00373F34" w:rsidRPr="00297AD0">
        <w:rPr>
          <w:rFonts w:ascii="Times New Roman" w:eastAsia="Times New Roman" w:hAnsi="Times New Roman" w:cs="Times New Roman"/>
          <w:sz w:val="24"/>
          <w:szCs w:val="24"/>
        </w:rPr>
        <w:t>твенной информационной системе «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 и муниципальных услуг (функций)</w:t>
      </w:r>
      <w:r w:rsidR="00373F34" w:rsidRPr="00297AD0">
        <w:rPr>
          <w:rFonts w:ascii="Times New Roman" w:eastAsia="Times New Roman" w:hAnsi="Times New Roman" w:cs="Times New Roman"/>
          <w:sz w:val="24"/>
          <w:szCs w:val="24"/>
        </w:rPr>
        <w:t>»</w:t>
      </w:r>
      <w:r w:rsidR="0066272D" w:rsidRPr="00297AD0">
        <w:rPr>
          <w:rFonts w:ascii="Times New Roman" w:eastAsia="Times New Roman" w:hAnsi="Times New Roman" w:cs="Times New Roman"/>
          <w:sz w:val="24"/>
          <w:szCs w:val="24"/>
        </w:rPr>
        <w:t>, на Портале государственных и муниципальных услуг Томской области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</w:p>
    <w:p w:rsidR="0086328E" w:rsidRPr="00297AD0" w:rsidRDefault="0086328E" w:rsidP="00297AD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556E56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D24874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556E56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56E56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146DBE" w:rsidRPr="00297AD0">
        <w:rPr>
          <w:rFonts w:ascii="Times New Roman" w:hAnsi="Times New Roman"/>
          <w:sz w:val="24"/>
          <w:szCs w:val="24"/>
        </w:rPr>
        <w:t>граждан</w:t>
      </w:r>
      <w:r w:rsidR="00146DBE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информации о порядке предоставления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7) текст настоящего </w:t>
      </w:r>
      <w:r w:rsidR="00B3537A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;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075CB3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56E5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D24874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 ответы на них.</w:t>
      </w:r>
    </w:p>
    <w:p w:rsidR="000110C2" w:rsidRPr="00297AD0" w:rsidRDefault="000110C2" w:rsidP="00297AD0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146DBE" w:rsidRPr="00297AD0">
        <w:rPr>
          <w:rFonts w:ascii="Times New Roman" w:hAnsi="Times New Roman"/>
          <w:sz w:val="24"/>
          <w:szCs w:val="24"/>
        </w:rPr>
        <w:t>гражданин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 xml:space="preserve">лично при обращении к должностному лицу </w:t>
      </w:r>
      <w:r w:rsidR="00556E56" w:rsidRPr="00297AD0">
        <w:rPr>
          <w:sz w:val="24"/>
          <w:szCs w:val="24"/>
        </w:rPr>
        <w:t xml:space="preserve">Администрации Новокривошеинского сельского поселения, </w:t>
      </w:r>
      <w:r w:rsidRPr="00297AD0">
        <w:rPr>
          <w:sz w:val="24"/>
          <w:szCs w:val="24"/>
        </w:rPr>
        <w:t xml:space="preserve"> </w:t>
      </w:r>
      <w:r w:rsidR="00D24874" w:rsidRPr="00297AD0">
        <w:rPr>
          <w:sz w:val="24"/>
          <w:szCs w:val="24"/>
        </w:rPr>
        <w:t>ответственного за предоставление муниципальной услуги</w:t>
      </w:r>
      <w:r w:rsidRPr="00297AD0">
        <w:rPr>
          <w:sz w:val="24"/>
          <w:szCs w:val="24"/>
        </w:rPr>
        <w:t>;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по конт</w:t>
      </w:r>
      <w:r w:rsidR="00480C9F" w:rsidRPr="00297AD0">
        <w:rPr>
          <w:sz w:val="24"/>
          <w:szCs w:val="24"/>
        </w:rPr>
        <w:t>актному телефону в часы работы А</w:t>
      </w:r>
      <w:r w:rsidRPr="00297AD0">
        <w:rPr>
          <w:sz w:val="24"/>
          <w:szCs w:val="24"/>
        </w:rPr>
        <w:t xml:space="preserve">дминистрации, указанные в Приложении 1 к </w:t>
      </w:r>
      <w:r w:rsidR="00480C9F" w:rsidRPr="00297AD0">
        <w:rPr>
          <w:sz w:val="24"/>
          <w:szCs w:val="24"/>
        </w:rPr>
        <w:t xml:space="preserve">административному </w:t>
      </w:r>
      <w:r w:rsidRPr="00297AD0">
        <w:rPr>
          <w:sz w:val="24"/>
          <w:szCs w:val="24"/>
        </w:rPr>
        <w:t>регламенту;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 xml:space="preserve">посредством электронного обращения на адрес электронной почты, указанный в Приложении 1 к </w:t>
      </w:r>
      <w:r w:rsidR="00480C9F" w:rsidRPr="00297AD0">
        <w:rPr>
          <w:sz w:val="24"/>
          <w:szCs w:val="24"/>
        </w:rPr>
        <w:t xml:space="preserve">административному </w:t>
      </w:r>
      <w:r w:rsidRPr="00297AD0">
        <w:rPr>
          <w:sz w:val="24"/>
          <w:szCs w:val="24"/>
        </w:rPr>
        <w:t>регламенту;</w:t>
      </w:r>
    </w:p>
    <w:p w:rsidR="00262D03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в информационно-телеко</w:t>
      </w:r>
      <w:r w:rsidR="00FE1F45" w:rsidRPr="00297AD0">
        <w:rPr>
          <w:sz w:val="24"/>
          <w:szCs w:val="24"/>
        </w:rPr>
        <w:t>ммуникационной сети Интернет на</w:t>
      </w:r>
      <w:r w:rsidRPr="00297AD0">
        <w:rPr>
          <w:sz w:val="24"/>
          <w:szCs w:val="24"/>
        </w:rPr>
        <w:t xml:space="preserve"> официальном сайте муниципального образования </w:t>
      </w:r>
      <w:r w:rsidR="00556E56" w:rsidRPr="00297AD0">
        <w:rPr>
          <w:sz w:val="24"/>
          <w:szCs w:val="24"/>
        </w:rPr>
        <w:t xml:space="preserve">Новокривошеинского сельского поселения: </w:t>
      </w:r>
      <w:r w:rsidR="00262D03" w:rsidRPr="00297AD0">
        <w:rPr>
          <w:sz w:val="24"/>
          <w:szCs w:val="24"/>
          <w:lang w:val="en-US"/>
        </w:rPr>
        <w:t>htt</w:t>
      </w:r>
      <w:r w:rsidR="00262D03" w:rsidRPr="00297AD0">
        <w:rPr>
          <w:sz w:val="24"/>
          <w:szCs w:val="24"/>
        </w:rPr>
        <w:t>://</w:t>
      </w:r>
      <w:r w:rsidR="00262D03" w:rsidRPr="00297AD0">
        <w:rPr>
          <w:sz w:val="24"/>
          <w:szCs w:val="24"/>
          <w:lang w:val="en-US"/>
        </w:rPr>
        <w:t>novokriv</w:t>
      </w:r>
      <w:r w:rsidR="00262D03" w:rsidRPr="00297AD0">
        <w:rPr>
          <w:sz w:val="24"/>
          <w:szCs w:val="24"/>
        </w:rPr>
        <w:t>.</w:t>
      </w:r>
      <w:r w:rsidR="00262D03" w:rsidRPr="00297AD0">
        <w:rPr>
          <w:sz w:val="24"/>
          <w:szCs w:val="24"/>
          <w:lang w:val="en-US"/>
        </w:rPr>
        <w:t>tomsk</w:t>
      </w:r>
      <w:r w:rsidR="00262D03" w:rsidRPr="00297AD0">
        <w:rPr>
          <w:sz w:val="24"/>
          <w:szCs w:val="24"/>
        </w:rPr>
        <w:t>.</w:t>
      </w:r>
      <w:r w:rsidR="00262D03" w:rsidRPr="00297AD0">
        <w:rPr>
          <w:sz w:val="24"/>
          <w:szCs w:val="24"/>
          <w:lang w:val="en-US"/>
        </w:rPr>
        <w:t>ru</w:t>
      </w:r>
      <w:r w:rsidR="00262D03" w:rsidRPr="00297AD0">
        <w:rPr>
          <w:sz w:val="24"/>
          <w:szCs w:val="24"/>
        </w:rPr>
        <w:t>/,</w:t>
      </w:r>
      <w:r w:rsidR="00556E56" w:rsidRPr="00297AD0">
        <w:rPr>
          <w:sz w:val="24"/>
          <w:szCs w:val="24"/>
        </w:rPr>
        <w:t xml:space="preserve"> в разделе «Муниципальные услуги»</w:t>
      </w:r>
      <w:r w:rsidR="00262D03" w:rsidRPr="00297AD0">
        <w:rPr>
          <w:sz w:val="24"/>
          <w:szCs w:val="24"/>
        </w:rPr>
        <w:t>;</w:t>
      </w:r>
      <w:r w:rsidR="00556E56" w:rsidRPr="00297AD0">
        <w:rPr>
          <w:sz w:val="24"/>
          <w:szCs w:val="24"/>
        </w:rPr>
        <w:t xml:space="preserve">  </w:t>
      </w:r>
    </w:p>
    <w:p w:rsidR="000110C2" w:rsidRPr="00297AD0" w:rsidRDefault="00480C9F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на информационных стендах в А</w:t>
      </w:r>
      <w:r w:rsidR="000110C2" w:rsidRPr="00297AD0">
        <w:rPr>
          <w:sz w:val="24"/>
          <w:szCs w:val="24"/>
        </w:rPr>
        <w:t xml:space="preserve">дминистрации </w:t>
      </w:r>
      <w:r w:rsidR="00262D03" w:rsidRPr="00297AD0">
        <w:rPr>
          <w:sz w:val="24"/>
          <w:szCs w:val="24"/>
        </w:rPr>
        <w:t xml:space="preserve">Новокривошеинского сельского поселения: </w:t>
      </w:r>
      <w:r w:rsidR="000110C2" w:rsidRPr="00297AD0">
        <w:rPr>
          <w:sz w:val="24"/>
          <w:szCs w:val="24"/>
        </w:rPr>
        <w:t>по адресу, указанному в</w:t>
      </w:r>
      <w:r w:rsidR="00692E0E" w:rsidRPr="00297AD0">
        <w:rPr>
          <w:sz w:val="24"/>
          <w:szCs w:val="24"/>
        </w:rPr>
        <w:t xml:space="preserve"> П</w:t>
      </w:r>
      <w:r w:rsidR="000110C2" w:rsidRPr="00297AD0">
        <w:rPr>
          <w:sz w:val="24"/>
          <w:szCs w:val="24"/>
        </w:rPr>
        <w:t xml:space="preserve">риложении 1 к </w:t>
      </w:r>
      <w:r w:rsidRPr="00297AD0">
        <w:rPr>
          <w:sz w:val="24"/>
          <w:szCs w:val="24"/>
        </w:rPr>
        <w:t xml:space="preserve">административному </w:t>
      </w:r>
      <w:r w:rsidR="000110C2" w:rsidRPr="00297AD0">
        <w:rPr>
          <w:sz w:val="24"/>
          <w:szCs w:val="24"/>
        </w:rPr>
        <w:t>регламенту;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посредством автоматизир</w:t>
      </w:r>
      <w:r w:rsidR="00373F34" w:rsidRPr="00297AD0">
        <w:rPr>
          <w:sz w:val="24"/>
          <w:szCs w:val="24"/>
        </w:rPr>
        <w:t>ованной информационной системы «</w:t>
      </w:r>
      <w:r w:rsidRPr="00297AD0">
        <w:rPr>
          <w:sz w:val="24"/>
          <w:szCs w:val="24"/>
        </w:rPr>
        <w:t>Портал государственных и муни</w:t>
      </w:r>
      <w:r w:rsidR="00373F34" w:rsidRPr="00297AD0">
        <w:rPr>
          <w:sz w:val="24"/>
          <w:szCs w:val="24"/>
        </w:rPr>
        <w:t>ципальных услуг Томской области»</w:t>
      </w:r>
      <w:r w:rsidRPr="00297AD0">
        <w:rPr>
          <w:sz w:val="24"/>
          <w:szCs w:val="24"/>
        </w:rPr>
        <w:t>: http://pgs.tomsk.gov.ru/;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297AD0" w:rsidRDefault="000110C2" w:rsidP="00297AD0">
      <w:pPr>
        <w:pStyle w:val="a"/>
        <w:numPr>
          <w:ilvl w:val="0"/>
          <w:numId w:val="37"/>
        </w:numPr>
        <w:tabs>
          <w:tab w:val="clear" w:pos="1715"/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 xml:space="preserve">при обращении в </w:t>
      </w:r>
      <w:r w:rsidR="00FE1F45" w:rsidRPr="00297AD0">
        <w:rPr>
          <w:sz w:val="24"/>
          <w:szCs w:val="24"/>
        </w:rPr>
        <w:t>МФЦ</w:t>
      </w:r>
      <w:r w:rsidRPr="00297AD0">
        <w:rPr>
          <w:sz w:val="24"/>
          <w:szCs w:val="24"/>
        </w:rPr>
        <w:t>.</w:t>
      </w:r>
    </w:p>
    <w:p w:rsidR="0086328E" w:rsidRPr="00297AD0" w:rsidRDefault="00805208" w:rsidP="00297AD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размещается следующая обязательная информация:</w:t>
      </w:r>
    </w:p>
    <w:p w:rsidR="00262D03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262D03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262D03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05208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D3691F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05208" w:rsidRPr="00297AD0" w:rsidRDefault="00805208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805208" w:rsidRPr="00297AD0" w:rsidRDefault="00D42112" w:rsidP="00297AD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>,</w:t>
      </w:r>
      <w:r w:rsidR="00262D03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пр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>едставленному в Приложении 1 к административному р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05208" w:rsidRPr="00297AD0" w:rsidRDefault="00805208" w:rsidP="00297AD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Ответ на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телефонный</w:t>
      </w:r>
      <w:r w:rsidRPr="00297AD0">
        <w:rPr>
          <w:rFonts w:ascii="Times New Roman" w:hAnsi="Times New Roman" w:cs="Times New Roman"/>
          <w:sz w:val="24"/>
          <w:szCs w:val="24"/>
        </w:rPr>
        <w:t xml:space="preserve"> звонок должен содержать информацию о фамилии, имени, отчестве (при наличии) и должности принявшего телефонный звонок.</w:t>
      </w:r>
    </w:p>
    <w:p w:rsidR="00805208" w:rsidRPr="00297AD0" w:rsidRDefault="00805208" w:rsidP="00297AD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,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бязаны предоставлять информацию по следующим вопросам: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2) графике приема заявителей;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 входящих номерах, под которыми зарегистриров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>аны в системе делопроизводства А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805208" w:rsidRPr="00297AD0" w:rsidRDefault="00805208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805208" w:rsidRPr="00297AD0" w:rsidRDefault="00805208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6) о сроках рассмотрения документов;</w:t>
      </w:r>
    </w:p>
    <w:p w:rsidR="00805208" w:rsidRPr="00297AD0" w:rsidRDefault="00805208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8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 сети Интернет информации по вопросам пред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.</w:t>
      </w:r>
    </w:p>
    <w:p w:rsidR="00805208" w:rsidRPr="00297AD0" w:rsidRDefault="006638CC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3</w:t>
      </w:r>
      <w:r w:rsidR="00805208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5208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805208"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62D03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>ответственные</w:t>
      </w:r>
      <w:r w:rsidR="00805208"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а пред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>оставление муниципальной услуги,</w:t>
      </w:r>
      <w:r w:rsidR="00262D03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05208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262D03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4.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должностные лица 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62D03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,</w:t>
      </w:r>
      <w:r w:rsidR="00B4601B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="00262D03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Время ожидания в очереди при личном обращении не должно превышать 15 минут 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5.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02EC2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>, осуществляющей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805208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6.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Письменное обращение регистрируется в день поступления в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202EC2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42112" w:rsidRPr="00297AD0" w:rsidRDefault="00805208" w:rsidP="00297A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7.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1C650E" w:rsidRPr="00297AD0">
        <w:rPr>
          <w:rFonts w:ascii="Times New Roman" w:eastAsia="Times New Roman" w:hAnsi="Times New Roman" w:cs="Times New Roman"/>
          <w:sz w:val="24"/>
          <w:szCs w:val="24"/>
        </w:rPr>
        <w:t>15</w:t>
      </w:r>
      <w:r w:rsidR="00D42112" w:rsidRPr="00297AD0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805208" w:rsidRPr="00297AD0" w:rsidRDefault="00805208" w:rsidP="00297AD0">
      <w:pPr>
        <w:pStyle w:val="a4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805208" w:rsidRPr="00297AD0" w:rsidRDefault="00805208" w:rsidP="00297AD0">
      <w:pPr>
        <w:pStyle w:val="a4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E785D" w:rsidRDefault="00DC5460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CE785D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CE785D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E785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CE785D" w:rsidRDefault="0086328E" w:rsidP="00CE785D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</w:t>
      </w:r>
      <w:r w:rsidR="00F616A8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9471B4" w:rsidRPr="00297AD0" w:rsidRDefault="00DC5460" w:rsidP="00297AD0">
      <w:pPr>
        <w:pStyle w:val="a4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B6D2A" w:rsidRPr="00297AD0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D4250A" w:rsidRPr="00297AD0">
        <w:rPr>
          <w:rFonts w:ascii="Times New Roman" w:eastAsia="PMingLiU" w:hAnsi="Times New Roman" w:cs="Times New Roman"/>
          <w:sz w:val="24"/>
          <w:szCs w:val="24"/>
        </w:rPr>
        <w:t>«У</w:t>
      </w:r>
      <w:r w:rsidR="00F71D7F" w:rsidRPr="00297AD0">
        <w:rPr>
          <w:rFonts w:ascii="Times New Roman" w:eastAsia="PMingLiU" w:hAnsi="Times New Roman" w:cs="Times New Roman"/>
          <w:sz w:val="24"/>
          <w:szCs w:val="24"/>
        </w:rPr>
        <w:t>ведомительн</w:t>
      </w:r>
      <w:r w:rsidR="00D4250A" w:rsidRPr="00297AD0">
        <w:rPr>
          <w:rFonts w:ascii="Times New Roman" w:eastAsia="PMingLiU" w:hAnsi="Times New Roman" w:cs="Times New Roman"/>
          <w:sz w:val="24"/>
          <w:szCs w:val="24"/>
        </w:rPr>
        <w:t>ая</w:t>
      </w:r>
      <w:r w:rsidR="00F71D7F" w:rsidRPr="00297AD0">
        <w:rPr>
          <w:rFonts w:ascii="Times New Roman" w:eastAsia="PMingLiU" w:hAnsi="Times New Roman" w:cs="Times New Roman"/>
          <w:sz w:val="24"/>
          <w:szCs w:val="24"/>
        </w:rPr>
        <w:t xml:space="preserve"> регистраци</w:t>
      </w:r>
      <w:r w:rsidR="00D4250A" w:rsidRPr="00297AD0">
        <w:rPr>
          <w:rFonts w:ascii="Times New Roman" w:eastAsia="PMingLiU" w:hAnsi="Times New Roman" w:cs="Times New Roman"/>
          <w:sz w:val="24"/>
          <w:szCs w:val="24"/>
        </w:rPr>
        <w:t>я</w:t>
      </w:r>
      <w:r w:rsidR="00F71D7F" w:rsidRPr="00297AD0">
        <w:rPr>
          <w:rFonts w:ascii="Times New Roman" w:eastAsia="PMingLiU" w:hAnsi="Times New Roman" w:cs="Times New Roman"/>
          <w:sz w:val="24"/>
          <w:szCs w:val="24"/>
        </w:rPr>
        <w:t xml:space="preserve"> трудовых договоров, заключаемых работниками с работодателями - физическими лицами, не являющимися индивидуальными предпринимателями</w:t>
      </w:r>
      <w:r w:rsidR="00D4250A" w:rsidRPr="00297AD0">
        <w:rPr>
          <w:rFonts w:ascii="Times New Roman" w:eastAsia="PMingLiU" w:hAnsi="Times New Roman" w:cs="Times New Roman"/>
          <w:sz w:val="24"/>
          <w:szCs w:val="24"/>
        </w:rPr>
        <w:t>».</w:t>
      </w:r>
    </w:p>
    <w:p w:rsidR="000B6D2A" w:rsidRPr="00297AD0" w:rsidRDefault="000B6D2A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CE785D" w:rsidRDefault="0086328E" w:rsidP="00CE785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органа, предоставляющего </w:t>
      </w:r>
      <w:r w:rsidR="000B6D2A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ую</w:t>
      </w: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у</w:t>
      </w:r>
    </w:p>
    <w:p w:rsidR="00202EC2" w:rsidRPr="00297AD0" w:rsidRDefault="0086328E" w:rsidP="00CE785D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DE390E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202EC2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202EC2" w:rsidRPr="00297AD0" w:rsidRDefault="0009416E" w:rsidP="00CE785D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DC5460"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02EC2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712DD" w:rsidRPr="00297AD0" w:rsidRDefault="008712DD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="00DC5460" w:rsidRPr="00297AD0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8712DD" w:rsidRPr="00297AD0" w:rsidRDefault="008712DD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86328E" w:rsidRDefault="00BA474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202EC2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02EC2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0625C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CE785D" w:rsidRPr="00297AD0" w:rsidRDefault="00CE785D" w:rsidP="00CE785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303DD" w:rsidRPr="00CE785D" w:rsidRDefault="00CE785D" w:rsidP="00CE785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Р</w:t>
      </w:r>
      <w:r w:rsidR="0086328E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езультат предоставления </w:t>
      </w:r>
      <w:r w:rsidR="00881ACC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F47D9B" w:rsidRPr="00297AD0" w:rsidRDefault="0086328E" w:rsidP="00CE785D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F47D9B" w:rsidRPr="00297AD0">
        <w:rPr>
          <w:rFonts w:ascii="Times New Roman" w:eastAsia="Times New Roman" w:hAnsi="Times New Roman" w:cs="Times New Roman"/>
          <w:sz w:val="24"/>
          <w:szCs w:val="24"/>
        </w:rPr>
        <w:t>услуги является:</w:t>
      </w:r>
    </w:p>
    <w:p w:rsidR="00D5370A" w:rsidRPr="00297AD0" w:rsidRDefault="00D5370A" w:rsidP="00CE78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>- у</w:t>
      </w:r>
      <w:r w:rsidR="00D4250A" w:rsidRPr="00297AD0">
        <w:rPr>
          <w:rFonts w:ascii="Times New Roman" w:eastAsia="Calibri" w:hAnsi="Times New Roman" w:cs="Times New Roman"/>
          <w:sz w:val="24"/>
          <w:szCs w:val="24"/>
        </w:rPr>
        <w:t>ведомление о регистрации трудового договора</w:t>
      </w:r>
      <w:r w:rsidRPr="00297AD0">
        <w:rPr>
          <w:rFonts w:ascii="Times New Roman" w:eastAsia="PMingLiU" w:hAnsi="Times New Roman" w:cs="Times New Roman"/>
          <w:sz w:val="24"/>
          <w:szCs w:val="24"/>
        </w:rPr>
        <w:t>, заключ</w:t>
      </w:r>
      <w:r w:rsidR="00B26CA6" w:rsidRPr="00297AD0">
        <w:rPr>
          <w:rFonts w:ascii="Times New Roman" w:eastAsia="PMingLiU" w:hAnsi="Times New Roman" w:cs="Times New Roman"/>
          <w:sz w:val="24"/>
          <w:szCs w:val="24"/>
        </w:rPr>
        <w:t xml:space="preserve">аемого </w:t>
      </w:r>
      <w:r w:rsidRPr="00297AD0">
        <w:rPr>
          <w:rFonts w:ascii="Times New Roman" w:eastAsia="PMingLiU" w:hAnsi="Times New Roman" w:cs="Times New Roman"/>
          <w:sz w:val="24"/>
          <w:szCs w:val="24"/>
        </w:rPr>
        <w:t>работником с работодателем - физическим лицом, не являющимся индивидуальным предпринимателем</w:t>
      </w:r>
      <w:r w:rsidRPr="00297AD0">
        <w:rPr>
          <w:rFonts w:ascii="Times New Roman" w:eastAsia="Calibri" w:hAnsi="Times New Roman" w:cs="Times New Roman"/>
          <w:sz w:val="24"/>
          <w:szCs w:val="24"/>
        </w:rPr>
        <w:t>;</w:t>
      </w:r>
    </w:p>
    <w:p w:rsidR="00D5370A" w:rsidRPr="00297AD0" w:rsidRDefault="00D5370A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Calibri" w:hAnsi="Times New Roman" w:cs="Times New Roman"/>
          <w:sz w:val="24"/>
          <w:szCs w:val="24"/>
        </w:rPr>
        <w:t xml:space="preserve">-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оставлении муниципальной услуги.</w:t>
      </w:r>
    </w:p>
    <w:p w:rsidR="00480314" w:rsidRPr="00CE785D" w:rsidRDefault="00480314" w:rsidP="00297AD0">
      <w:pPr>
        <w:pStyle w:val="a4"/>
        <w:autoSpaceDE w:val="0"/>
        <w:autoSpaceDN w:val="0"/>
        <w:adjustRightInd w:val="0"/>
        <w:spacing w:after="0" w:line="240" w:lineRule="auto"/>
        <w:ind w:left="1715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904CEF" w:rsidRPr="00CE785D" w:rsidRDefault="0086328E" w:rsidP="00CE785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предоставления </w:t>
      </w:r>
      <w:r w:rsidR="00881ACC"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CE785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09416E" w:rsidRPr="00297AD0" w:rsidRDefault="0086328E" w:rsidP="00CE785D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3B2B5A" w:rsidRPr="00297AD0">
        <w:rPr>
          <w:rFonts w:ascii="Times New Roman" w:eastAsia="Times New Roman" w:hAnsi="Times New Roman" w:cs="Times New Roman"/>
          <w:sz w:val="24"/>
          <w:szCs w:val="24"/>
        </w:rPr>
        <w:t>,</w:t>
      </w:r>
      <w:r w:rsidR="006A51F8" w:rsidRPr="00297AD0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 </w:t>
      </w:r>
      <w:r w:rsidR="00494DD6" w:rsidRPr="00297AD0">
        <w:rPr>
          <w:rFonts w:ascii="Times New Roman" w:eastAsia="Times New Roman" w:hAnsi="Times New Roman" w:cs="Times New Roman"/>
          <w:sz w:val="24"/>
          <w:szCs w:val="24"/>
        </w:rPr>
        <w:t xml:space="preserve">10 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>календарных дней</w:t>
      </w:r>
      <w:r w:rsidR="004C018D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Default="0086328E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 xml:space="preserve">й день </w:t>
      </w:r>
      <w:r w:rsidR="00E44AD8" w:rsidRPr="00297AD0">
        <w:rPr>
          <w:rFonts w:ascii="Times New Roman" w:eastAsia="Times New Roman" w:hAnsi="Times New Roman" w:cs="Times New Roman"/>
          <w:sz w:val="24"/>
          <w:szCs w:val="24"/>
        </w:rPr>
        <w:t xml:space="preserve">со 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ня </w:t>
      </w:r>
      <w:r w:rsidR="00ED6C77" w:rsidRPr="00297AD0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464D0C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6BFC" w:rsidRPr="00297AD0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464D0C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26BFC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64D0C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CE785D" w:rsidRPr="00297AD0" w:rsidRDefault="00CE785D" w:rsidP="00CE785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E785D" w:rsidRPr="00CE785D" w:rsidRDefault="00CE785D" w:rsidP="00CE785D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center"/>
        <w:rPr>
          <w:rFonts w:ascii="Times New Roman" w:eastAsia="ヒラギノ角ゴ Pro W3" w:hAnsi="Times New Roman" w:cs="Times New Roman"/>
          <w:b/>
          <w:i/>
          <w:color w:val="000000"/>
          <w:sz w:val="24"/>
          <w:szCs w:val="24"/>
        </w:rPr>
      </w:pPr>
      <w:r w:rsidRPr="00CE785D">
        <w:rPr>
          <w:rFonts w:ascii="Times New Roman" w:eastAsia="ヒラギノ角ゴ Pro W3" w:hAnsi="Times New Roman" w:cs="Times New Roman"/>
          <w:b/>
          <w:i/>
          <w:color w:val="000000"/>
          <w:sz w:val="24"/>
          <w:szCs w:val="24"/>
        </w:rPr>
        <w:t>Правовые основания для предоставления муниципальной услуги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E519D1" w:rsidRPr="00297AD0" w:rsidRDefault="00F71D7F" w:rsidP="00297AD0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Трудовым кодексом </w:t>
      </w:r>
      <w:r w:rsidRPr="00297AD0">
        <w:rPr>
          <w:rFonts w:ascii="Times New Roman" w:hAnsi="Times New Roman" w:cs="Times New Roman"/>
          <w:sz w:val="24"/>
          <w:szCs w:val="24"/>
        </w:rPr>
        <w:t>Российской Федерации от 30.12.2001 № 197-ФЗ // Собрание законодательства РФ, 07.01.2002, № 1 (ч. 1), ст. 3.</w:t>
      </w:r>
    </w:p>
    <w:p w:rsidR="00464D0C" w:rsidRPr="00297AD0" w:rsidRDefault="00464D0C" w:rsidP="00297AD0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904CEF" w:rsidRPr="001A6F41" w:rsidRDefault="001A6F41" w:rsidP="001A6F4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И</w:t>
      </w:r>
      <w:r w:rsidRPr="00B03559">
        <w:rPr>
          <w:rFonts w:ascii="Times New Roman" w:hAnsi="Times New Roman"/>
          <w:b/>
          <w:i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015B51" w:rsidRPr="00297AD0" w:rsidRDefault="00CE3699" w:rsidP="00297AD0">
      <w:pPr>
        <w:pStyle w:val="a4"/>
        <w:widowControl w:val="0"/>
        <w:numPr>
          <w:ilvl w:val="0"/>
          <w:numId w:val="3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10BF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="007210BF"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="007210BF" w:rsidRPr="00297AD0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</w:t>
      </w:r>
      <w:r w:rsidR="00DC5460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F4B78" w:rsidRPr="00297AD0">
        <w:rPr>
          <w:rFonts w:ascii="Times New Roman" w:hAnsi="Times New Roman" w:cs="Times New Roman"/>
          <w:sz w:val="24"/>
          <w:szCs w:val="24"/>
        </w:rPr>
        <w:t xml:space="preserve">заявление </w:t>
      </w:r>
      <w:r w:rsidR="00DC5460" w:rsidRPr="00297AD0">
        <w:rPr>
          <w:rFonts w:ascii="Times New Roman" w:eastAsia="Times New Roman" w:hAnsi="Times New Roman" w:cs="Times New Roman"/>
          <w:sz w:val="24"/>
          <w:szCs w:val="24"/>
        </w:rPr>
        <w:t>по форме, представленной в Приложении 2 к административному реглам</w:t>
      </w:r>
      <w:r w:rsidR="00CE785D">
        <w:rPr>
          <w:rFonts w:ascii="Times New Roman" w:eastAsia="Times New Roman" w:hAnsi="Times New Roman" w:cs="Times New Roman"/>
          <w:sz w:val="24"/>
          <w:szCs w:val="24"/>
        </w:rPr>
        <w:t xml:space="preserve">енту. К заявлению прилагаются </w:t>
      </w:r>
      <w:r w:rsidR="00DC5460" w:rsidRPr="00297AD0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:</w:t>
      </w:r>
    </w:p>
    <w:p w:rsidR="00015B51" w:rsidRPr="00297AD0" w:rsidRDefault="00DC5460" w:rsidP="00297AD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а) копия</w:t>
      </w:r>
      <w:r w:rsidR="00015B51" w:rsidRPr="00297AD0">
        <w:rPr>
          <w:rFonts w:ascii="Times New Roman" w:hAnsi="Times New Roman" w:cs="Times New Roman"/>
          <w:sz w:val="24"/>
          <w:szCs w:val="24"/>
        </w:rPr>
        <w:t xml:space="preserve"> паспорта или иного документа, удостоверяющего личность;</w:t>
      </w:r>
    </w:p>
    <w:p w:rsidR="00015B51" w:rsidRPr="00297AD0" w:rsidRDefault="00DC5460" w:rsidP="00297AD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б</w:t>
      </w:r>
      <w:r w:rsidR="00015B51" w:rsidRPr="00297AD0">
        <w:rPr>
          <w:rFonts w:ascii="Times New Roman" w:hAnsi="Times New Roman" w:cs="Times New Roman"/>
          <w:sz w:val="24"/>
          <w:szCs w:val="24"/>
        </w:rPr>
        <w:t>) трудовой договор</w:t>
      </w:r>
      <w:r w:rsidR="00943E47" w:rsidRPr="00297AD0">
        <w:rPr>
          <w:rFonts w:ascii="Times New Roman" w:hAnsi="Times New Roman" w:cs="Times New Roman"/>
          <w:sz w:val="24"/>
          <w:szCs w:val="24"/>
        </w:rPr>
        <w:t xml:space="preserve"> в трех экземплярах.</w:t>
      </w:r>
    </w:p>
    <w:p w:rsidR="007210BF" w:rsidRPr="00297AD0" w:rsidRDefault="007210BF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К заявлению также прикладывается документ, подтверждающий полномочия лица на осуществление действий от имени заявителя, </w:t>
      </w:r>
      <w:r w:rsidR="00D3691F" w:rsidRPr="00297AD0">
        <w:rPr>
          <w:rFonts w:ascii="Times New Roman" w:eastAsia="Times New Roman" w:hAnsi="Times New Roman" w:cs="Times New Roman"/>
          <w:sz w:val="24"/>
          <w:szCs w:val="24"/>
        </w:rPr>
        <w:t>в случае подачи документов представителем заявителя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C5460" w:rsidRPr="00297AD0" w:rsidRDefault="00DC5460" w:rsidP="00297AD0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225A3C" w:rsidRPr="009C137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  <w:lang w:val="en-US"/>
        </w:rPr>
        <w:t>htt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</w:rPr>
        <w:t>://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  <w:lang w:val="en-US"/>
        </w:rPr>
        <w:t>novokriv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="00225A3C" w:rsidRPr="009C1376">
        <w:rPr>
          <w:rFonts w:ascii="Times New Roman" w:hAnsi="Times New Roman" w:cs="Times New Roman"/>
          <w:sz w:val="24"/>
          <w:szCs w:val="24"/>
          <w:u w:val="single"/>
        </w:rPr>
        <w:t>/</w:t>
      </w:r>
      <w:r w:rsidR="00225A3C" w:rsidRPr="009C137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25A3C" w:rsidRPr="009C1376">
        <w:rPr>
          <w:rFonts w:ascii="Times New Roman" w:hAnsi="Times New Roman" w:cs="Times New Roman"/>
          <w:sz w:val="24"/>
          <w:szCs w:val="24"/>
        </w:rPr>
        <w:t>и разделе «Муниципальные услуги».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BA4749" w:rsidRPr="00297AD0" w:rsidRDefault="009C1376" w:rsidP="00297AD0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бумажном виде форму</w:t>
      </w:r>
      <w:r w:rsidR="00BA4749" w:rsidRPr="00297AD0">
        <w:rPr>
          <w:rFonts w:ascii="Times New Roman" w:hAnsi="Times New Roman" w:cs="Times New Roman"/>
          <w:sz w:val="24"/>
          <w:szCs w:val="24"/>
        </w:rPr>
        <w:t xml:space="preserve"> з</w:t>
      </w:r>
      <w:r>
        <w:rPr>
          <w:rFonts w:ascii="Times New Roman" w:hAnsi="Times New Roman" w:cs="Times New Roman"/>
          <w:sz w:val="24"/>
          <w:szCs w:val="24"/>
        </w:rPr>
        <w:t>аявления можно получить</w:t>
      </w:r>
      <w:r w:rsidR="00BA4749" w:rsidRPr="00297AD0">
        <w:rPr>
          <w:rFonts w:ascii="Times New Roman" w:hAnsi="Times New Roman" w:cs="Times New Roman"/>
          <w:sz w:val="24"/>
          <w:szCs w:val="24"/>
        </w:rPr>
        <w:t xml:space="preserve"> непосредственно в </w:t>
      </w:r>
      <w:r w:rsidR="00225A3C" w:rsidRPr="00297AD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</w:t>
      </w:r>
      <w:r w:rsidR="00BA4749" w:rsidRPr="00297AD0">
        <w:rPr>
          <w:rFonts w:ascii="Times New Roman" w:hAnsi="Times New Roman" w:cs="Times New Roman"/>
          <w:sz w:val="24"/>
          <w:szCs w:val="24"/>
        </w:rPr>
        <w:t>по адресу, указанному в Приложении 1</w:t>
      </w:r>
      <w:r w:rsidR="00692E0E" w:rsidRPr="00297AD0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BA4749" w:rsidRPr="00297AD0">
        <w:rPr>
          <w:rFonts w:ascii="Times New Roman" w:hAnsi="Times New Roman" w:cs="Times New Roman"/>
          <w:sz w:val="24"/>
          <w:szCs w:val="24"/>
        </w:rPr>
        <w:t>.</w:t>
      </w:r>
    </w:p>
    <w:p w:rsidR="00146DBE" w:rsidRPr="00297AD0" w:rsidRDefault="00146DBE" w:rsidP="00297AD0">
      <w:pPr>
        <w:pStyle w:val="a"/>
        <w:numPr>
          <w:ilvl w:val="0"/>
          <w:numId w:val="38"/>
        </w:numPr>
        <w:spacing w:line="240" w:lineRule="auto"/>
        <w:ind w:left="0" w:firstLine="567"/>
        <w:rPr>
          <w:sz w:val="24"/>
          <w:szCs w:val="24"/>
        </w:rPr>
      </w:pPr>
      <w:r w:rsidRPr="00297AD0"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05308" w:rsidRPr="00297AD0" w:rsidRDefault="00F05308" w:rsidP="00297AD0">
      <w:pPr>
        <w:pStyle w:val="a4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225A3C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297AD0">
        <w:rPr>
          <w:rFonts w:ascii="Times New Roman" w:hAnsi="Times New Roman" w:cs="Times New Roman"/>
          <w:sz w:val="24"/>
          <w:szCs w:val="24"/>
        </w:rPr>
        <w:t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CE3699" w:rsidRPr="00297AD0" w:rsidRDefault="00BA4749" w:rsidP="00297AD0">
      <w:pPr>
        <w:pStyle w:val="a4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</w:t>
      </w:r>
      <w:r w:rsidR="00CE785D">
        <w:rPr>
          <w:rFonts w:ascii="Times New Roman" w:hAnsi="Times New Roman" w:cs="Times New Roman"/>
          <w:sz w:val="24"/>
          <w:szCs w:val="24"/>
        </w:rPr>
        <w:t xml:space="preserve">в соответствии с требованиями действующего законодательства. </w:t>
      </w:r>
    </w:p>
    <w:p w:rsidR="009D33AF" w:rsidRPr="001A6F41" w:rsidRDefault="00BA4749" w:rsidP="001A6F41">
      <w:pPr>
        <w:pStyle w:val="a4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3D364A" w:rsidRPr="00297AD0" w:rsidRDefault="002F7CE3" w:rsidP="00297AD0">
      <w:pPr>
        <w:widowControl w:val="0"/>
        <w:numPr>
          <w:ilvl w:val="0"/>
          <w:numId w:val="3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225A3C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297AD0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297AD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297AD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297AD0" w:rsidRDefault="003D364A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</w:t>
      </w:r>
      <w:r w:rsidRPr="00297AD0">
        <w:rPr>
          <w:rFonts w:ascii="Times New Roman" w:hAnsi="Times New Roman"/>
          <w:sz w:val="24"/>
          <w:szCs w:val="24"/>
        </w:rPr>
        <w:lastRenderedPageBreak/>
        <w:t>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905FC" w:rsidRPr="001A6F41" w:rsidRDefault="0086328E" w:rsidP="001A6F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услуги</w:t>
      </w:r>
    </w:p>
    <w:p w:rsidR="005C1F11" w:rsidRPr="00297AD0" w:rsidRDefault="002F7CE3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снования для отказа</w:t>
      </w:r>
      <w:r w:rsidR="00D3691F" w:rsidRPr="00297AD0">
        <w:rPr>
          <w:rFonts w:ascii="Times New Roman" w:eastAsia="Times New Roman" w:hAnsi="Times New Roman" w:cs="Times New Roman"/>
          <w:sz w:val="24"/>
          <w:szCs w:val="24"/>
        </w:rPr>
        <w:t xml:space="preserve"> в приеме документов</w:t>
      </w:r>
      <w:r w:rsidR="006F0093" w:rsidRPr="00297AD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CE3699" w:rsidRPr="00297AD0" w:rsidRDefault="00CE3699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1) текст заявления не поддается прочтению;</w:t>
      </w:r>
    </w:p>
    <w:p w:rsidR="003744C8" w:rsidRPr="00297AD0" w:rsidRDefault="003744C8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2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CE3699" w:rsidRPr="00297AD0" w:rsidRDefault="003744C8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3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) форма заявления не соответствует форме, представленной в Приложении </w:t>
      </w:r>
      <w:r w:rsidR="006638CC" w:rsidRPr="00297AD0">
        <w:rPr>
          <w:rFonts w:ascii="Times New Roman" w:eastAsia="Times New Roman" w:hAnsi="Times New Roman" w:cs="Times New Roman"/>
          <w:bCs/>
          <w:sz w:val="24"/>
          <w:szCs w:val="24"/>
        </w:rPr>
        <w:t>2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 к административному регламенту; </w:t>
      </w:r>
    </w:p>
    <w:p w:rsidR="00CE3699" w:rsidRPr="00297AD0" w:rsidRDefault="003744C8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4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) заявителем не представлены документы, необходимые для предоставления муниципальной услуги, указанные в пункте </w:t>
      </w:r>
      <w:r w:rsidR="006638CC" w:rsidRPr="00297AD0">
        <w:rPr>
          <w:rFonts w:ascii="Times New Roman" w:eastAsia="Times New Roman" w:hAnsi="Times New Roman" w:cs="Times New Roman"/>
          <w:bCs/>
          <w:sz w:val="24"/>
          <w:szCs w:val="24"/>
        </w:rPr>
        <w:t>29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 настоящего административного регламента;</w:t>
      </w:r>
    </w:p>
    <w:p w:rsidR="00CE3699" w:rsidRPr="00297AD0" w:rsidRDefault="003744C8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5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>) заявление подано лицом, не относящимся к категории заявителей, указанных в пункте</w:t>
      </w:r>
      <w:r w:rsidR="006638CC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 2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 административного регламента;</w:t>
      </w:r>
    </w:p>
    <w:p w:rsidR="00D3691F" w:rsidRPr="00297AD0" w:rsidRDefault="003744C8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Cs/>
          <w:sz w:val="24"/>
          <w:szCs w:val="24"/>
        </w:rPr>
        <w:t>6</w:t>
      </w:r>
      <w:r w:rsidR="00CE3699" w:rsidRPr="00297AD0">
        <w:rPr>
          <w:rFonts w:ascii="Times New Roman" w:eastAsia="Times New Roman" w:hAnsi="Times New Roman" w:cs="Times New Roman"/>
          <w:bCs/>
          <w:sz w:val="24"/>
          <w:szCs w:val="24"/>
        </w:rPr>
        <w:t xml:space="preserve">) заявителем не представлены оригиналы документов, необходимых для предоставления муниципальной услуги, для осуществления </w:t>
      </w:r>
      <w:r w:rsidR="00CE3699" w:rsidRPr="00297AD0">
        <w:rPr>
          <w:rFonts w:ascii="Times New Roman" w:hAnsi="Times New Roman" w:cs="Times New Roman"/>
          <w:sz w:val="24"/>
          <w:szCs w:val="24"/>
        </w:rPr>
        <w:t>проверки соответствия копи</w:t>
      </w:r>
      <w:r w:rsidR="00DA7836" w:rsidRPr="00297AD0">
        <w:rPr>
          <w:rFonts w:ascii="Times New Roman" w:hAnsi="Times New Roman" w:cs="Times New Roman"/>
          <w:sz w:val="24"/>
          <w:szCs w:val="24"/>
        </w:rPr>
        <w:t>й этих документов их оригиналам.</w:t>
      </w:r>
    </w:p>
    <w:p w:rsidR="00DA7836" w:rsidRPr="00297AD0" w:rsidRDefault="00DA7836" w:rsidP="00297AD0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871B93" w:rsidRPr="001A6F41" w:rsidRDefault="0086328E" w:rsidP="001A6F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предоставлении </w:t>
      </w:r>
      <w:r w:rsidR="006F2EEF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580936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B26CA6" w:rsidRPr="00297AD0" w:rsidRDefault="003B15E7" w:rsidP="00297AD0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едставлени</w:t>
      </w:r>
      <w:r w:rsidR="00494DD6" w:rsidRPr="00297AD0">
        <w:rPr>
          <w:rFonts w:ascii="Times New Roman" w:eastAsia="Times New Roman" w:hAnsi="Times New Roman" w:cs="Times New Roman"/>
          <w:sz w:val="24"/>
          <w:szCs w:val="24"/>
        </w:rPr>
        <w:t>е не в полном объеме документов</w:t>
      </w:r>
      <w:r w:rsidR="00B26CA6" w:rsidRPr="00297AD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8397F" w:rsidRPr="00297AD0" w:rsidRDefault="00E54A56" w:rsidP="001A6F41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заявитель обратился в ненадлежащий орган местного самоуправления.</w:t>
      </w:r>
    </w:p>
    <w:p w:rsidR="003B15E7" w:rsidRPr="00297AD0" w:rsidRDefault="003B15E7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710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</w:t>
      </w:r>
      <w:r w:rsidR="00494DD6" w:rsidRPr="00297AD0">
        <w:rPr>
          <w:rFonts w:ascii="Times New Roman" w:eastAsia="Times New Roman" w:hAnsi="Times New Roman" w:cs="Times New Roman"/>
          <w:sz w:val="24"/>
          <w:szCs w:val="24"/>
        </w:rPr>
        <w:t>униципальной услуги отсутствуют.</w:t>
      </w:r>
    </w:p>
    <w:p w:rsidR="003F11BC" w:rsidRPr="001A6F41" w:rsidRDefault="0086328E" w:rsidP="001A6F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ень услуг, 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которые являются 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необходимы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бязательны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ля предоставления </w:t>
      </w:r>
      <w:r w:rsidR="006F2EEF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ведения о документ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е (документ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ах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),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ыдаваем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ом (выдаваем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ых</w:t>
      </w:r>
      <w:r w:rsidR="00E975DC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)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рганизациями, участвующими в </w:t>
      </w:r>
      <w:r w:rsidR="006F2EEF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 муниципальной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A069D" w:rsidRDefault="002F7CE3" w:rsidP="002E130F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494DD6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отсутствуют. </w:t>
      </w:r>
    </w:p>
    <w:p w:rsidR="002E130F" w:rsidRPr="002E130F" w:rsidRDefault="002E130F" w:rsidP="002E130F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A6F41" w:rsidRPr="00B03559" w:rsidRDefault="001A6F41" w:rsidP="001A6F41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</w:t>
      </w:r>
      <w:r w:rsidRPr="00B03559">
        <w:rPr>
          <w:rFonts w:ascii="Times New Roman" w:hAnsi="Times New Roman"/>
          <w:b/>
          <w:i/>
          <w:sz w:val="24"/>
          <w:szCs w:val="24"/>
        </w:rPr>
        <w:t xml:space="preserve">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</w:t>
      </w:r>
      <w:r>
        <w:rPr>
          <w:rFonts w:ascii="Times New Roman" w:hAnsi="Times New Roman"/>
          <w:b/>
          <w:i/>
          <w:sz w:val="24"/>
          <w:szCs w:val="24"/>
        </w:rPr>
        <w:t xml:space="preserve">Томской области, </w:t>
      </w:r>
      <w:r w:rsidRPr="00B03559">
        <w:rPr>
          <w:rFonts w:ascii="Times New Roman" w:hAnsi="Times New Roman"/>
          <w:b/>
          <w:i/>
          <w:sz w:val="24"/>
          <w:szCs w:val="24"/>
        </w:rPr>
        <w:t>муниципальными правовыми актами</w:t>
      </w:r>
    </w:p>
    <w:p w:rsidR="008F11C1" w:rsidRPr="00297AD0" w:rsidRDefault="008F11C1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905FC" w:rsidRPr="00297AD0" w:rsidRDefault="00756554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1F423E" w:rsidRPr="00297AD0" w:rsidRDefault="001F423E" w:rsidP="00297AD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3519F2" w:rsidRPr="001A6F41" w:rsidRDefault="0086328E" w:rsidP="001A6F4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297AD0" w:rsidRDefault="001A6F41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Максимальный срок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297AD0" w:rsidRDefault="002309A7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297AD0" w:rsidRDefault="00983BBD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8F11C1" w:rsidRPr="001A6F41" w:rsidRDefault="002309A7" w:rsidP="001A6F4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</w:t>
      </w:r>
      <w:r w:rsidR="001A6F41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регистрации запроса заявителя о предоставлении </w:t>
      </w:r>
      <w:r w:rsidR="001C7718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в электронной форме</w:t>
      </w:r>
    </w:p>
    <w:p w:rsidR="001C7718" w:rsidRPr="00297AD0" w:rsidRDefault="001C7718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C619A8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DA783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DA783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  <w:r w:rsidR="001F423E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05308" w:rsidRPr="00297AD0" w:rsidRDefault="00F05308" w:rsidP="00297AD0">
      <w:pPr>
        <w:widowControl w:val="0"/>
        <w:numPr>
          <w:ilvl w:val="0"/>
          <w:numId w:val="38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CE3699"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явления, направлен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Администрацию </w:t>
      </w:r>
      <w:r w:rsidR="00DA783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.</w:t>
      </w:r>
      <w:r w:rsidR="00DA783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83BBD" w:rsidRPr="001A6F41" w:rsidRDefault="00983BBD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F11C1" w:rsidRPr="001A6F41" w:rsidRDefault="00D462B1" w:rsidP="001A6F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1A6F41">
        <w:rPr>
          <w:rFonts w:ascii="Times New Roman" w:eastAsia="Times New Roman" w:hAnsi="Times New Roman" w:cs="Times New Roman"/>
          <w:b/>
          <w:i/>
          <w:sz w:val="24"/>
          <w:szCs w:val="24"/>
        </w:rPr>
        <w:t>образцами их заполнения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297AD0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9F07E1" w:rsidRPr="00297AD0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9F07E1" w:rsidRPr="00297AD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</w:t>
      </w:r>
      <w:r w:rsidR="002E130F">
        <w:rPr>
          <w:rFonts w:ascii="Times New Roman" w:eastAsia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28C1">
        <w:rPr>
          <w:rFonts w:ascii="Times New Roman" w:eastAsia="Times New Roman" w:hAnsi="Times New Roman" w:cs="Times New Roman"/>
          <w:sz w:val="24"/>
          <w:szCs w:val="24"/>
        </w:rPr>
        <w:t xml:space="preserve"> (далее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 -</w:t>
      </w:r>
      <w:r w:rsidR="003659FD" w:rsidRPr="003659F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659FD" w:rsidRPr="00297AD0">
        <w:rPr>
          <w:rFonts w:ascii="Times New Roman" w:eastAsia="Times New Roman" w:hAnsi="Times New Roman" w:cs="Times New Roman"/>
          <w:sz w:val="24"/>
          <w:szCs w:val="24"/>
        </w:rPr>
        <w:t>помещение приема и выдачи документов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130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297AD0" w:rsidRDefault="002E130F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зле здания (строения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в котором размещено помещение приема и выдачи документов, организовывается стоянка (парковка) для личного автомобильного транспорт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Для парковки специальных автотранспортных средств инвалидов на стоянке выделяется не менее 10% мест (но не менее одного места), которые не должны занимать иные транспортные средства.</w:t>
      </w:r>
    </w:p>
    <w:p w:rsidR="00377777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а также пандусами для передвижения кресел-колясок.</w:t>
      </w:r>
      <w:r w:rsidR="00CA77B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297AD0" w:rsidRDefault="001E28C1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дании рядом с входом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размещается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C905FC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DA783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="00480C9F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A7836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DA783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2642" w:rsidRPr="00297AD0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86328E" w:rsidRPr="00297AD0" w:rsidRDefault="001E28C1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омещении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ема и выдачи документов </w:t>
      </w:r>
      <w:r>
        <w:rPr>
          <w:rFonts w:ascii="Times New Roman" w:eastAsia="Times New Roman" w:hAnsi="Times New Roman" w:cs="Times New Roman"/>
          <w:sz w:val="24"/>
          <w:szCs w:val="24"/>
        </w:rPr>
        <w:t>предусматриваются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1E28C1">
        <w:rPr>
          <w:rFonts w:ascii="Times New Roman" w:eastAsia="Times New Roman" w:hAnsi="Times New Roman" w:cs="Times New Roman"/>
          <w:sz w:val="24"/>
          <w:szCs w:val="24"/>
        </w:rPr>
        <w:t>обеспечивается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E28C1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E28C1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</w:t>
      </w:r>
      <w:r w:rsidR="001E28C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1E28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28C1" w:rsidRPr="001E28C1">
        <w:rPr>
          <w:rFonts w:ascii="Times New Roman" w:eastAsia="Times New Roman" w:hAnsi="Times New Roman" w:cs="Times New Roman"/>
          <w:sz w:val="24"/>
          <w:szCs w:val="24"/>
        </w:rPr>
        <w:t>возможно получить справочную информацию</w:t>
      </w:r>
      <w:r w:rsidR="001E28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28C1" w:rsidRPr="001E28C1">
        <w:rPr>
          <w:rFonts w:ascii="Times New Roman" w:eastAsia="Times New Roman" w:hAnsi="Times New Roman" w:cs="Times New Roman"/>
          <w:sz w:val="24"/>
          <w:szCs w:val="24"/>
        </w:rPr>
        <w:t xml:space="preserve"> у специалиста Администрации. </w:t>
      </w:r>
    </w:p>
    <w:p w:rsidR="0086328E" w:rsidRPr="001E28C1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E28C1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одержащими информацию о порядке предоставления </w:t>
      </w:r>
      <w:r w:rsidR="00785CD2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 (последнее при наличии)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 должности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а органа, осуществляющего </w:t>
      </w:r>
      <w:r w:rsidR="00AC62D6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377777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CA77B3" w:rsidRPr="00297AD0" w:rsidRDefault="00CA77B3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F11C1" w:rsidRPr="001E451D" w:rsidRDefault="0086328E" w:rsidP="001E451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казатели доступности и качества </w:t>
      </w:r>
      <w:r w:rsidR="00785CD2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ых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297AD0" w:rsidRDefault="00377777" w:rsidP="00297AD0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обство и доступность получения информации заявителями о порядке предоставления </w:t>
      </w:r>
      <w:r w:rsidR="00EB2BCA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297AD0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297AD0" w:rsidRDefault="00CA77B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297AD0" w:rsidRDefault="00CA77B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E44AD8" w:rsidRPr="00297AD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E3699" w:rsidRPr="00297AD0" w:rsidRDefault="00CA77B3" w:rsidP="00297AD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E3699" w:rsidRPr="00297AD0">
        <w:rPr>
          <w:rFonts w:ascii="Times New Roman" w:eastAsia="Times New Roman" w:hAnsi="Times New Roman" w:cs="Times New Roman"/>
          <w:sz w:val="24"/>
          <w:szCs w:val="24"/>
        </w:rPr>
        <w:t xml:space="preserve">обоснованных 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CE3699" w:rsidRPr="00297AD0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4B3B7A" w:rsidRPr="00297AD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="00CE3699" w:rsidRPr="00297AD0">
        <w:rPr>
          <w:rFonts w:ascii="Times New Roman" w:hAnsi="Times New Roman" w:cs="Times New Roman"/>
          <w:sz w:val="24"/>
          <w:szCs w:val="24"/>
        </w:rPr>
        <w:t xml:space="preserve">либо муниципальных служащих </w:t>
      </w:r>
      <w:r w:rsidR="00CE3699" w:rsidRPr="00297AD0">
        <w:rPr>
          <w:rFonts w:ascii="Times New Roman" w:eastAsia="Times New Roman" w:hAnsi="Times New Roman" w:cs="Times New Roman"/>
          <w:sz w:val="24"/>
          <w:szCs w:val="24"/>
        </w:rPr>
        <w:t>при предоставления муниципальной услуги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182FC8" w:rsidRPr="00297AD0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297AD0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297AD0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297AD0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297AD0" w:rsidRDefault="000133CA" w:rsidP="00297AD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297AD0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182FC8" w:rsidRPr="00297AD0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297AD0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297AD0" w:rsidRDefault="000133CA" w:rsidP="00297AD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B44951" w:rsidRPr="00297AD0"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5C1203" w:rsidRDefault="0086328E" w:rsidP="00297AD0">
      <w:pPr>
        <w:widowControl w:val="0"/>
        <w:numPr>
          <w:ilvl w:val="0"/>
          <w:numId w:val="38"/>
        </w:numPr>
        <w:tabs>
          <w:tab w:val="num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297AD0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0133CA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E451D" w:rsidRPr="00297AD0" w:rsidRDefault="001E451D" w:rsidP="001E451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44AD8" w:rsidRPr="001E451D" w:rsidRDefault="001E451D" w:rsidP="001E451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Т</w:t>
      </w:r>
      <w:r w:rsidR="005C1203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 в МФЦ.</w:t>
      </w:r>
    </w:p>
    <w:p w:rsidR="00B44951" w:rsidRPr="00297AD0" w:rsidRDefault="00B44951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AD5D4F" w:rsidRPr="00297AD0" w:rsidRDefault="00AD5D4F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297AD0" w:rsidRDefault="005C3798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44951" w:rsidRPr="00297AD0"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</w:t>
      </w:r>
      <w:r w:rsidR="0066272D" w:rsidRPr="00297AD0">
        <w:rPr>
          <w:rFonts w:ascii="Times New Roman" w:eastAsia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аявителю предоставляется возможность: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а) ознаком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ления с формами заявлений и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необходимых для получения </w:t>
      </w:r>
      <w:r w:rsidR="00D37298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</w:t>
      </w:r>
      <w:r w:rsidR="00315910"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EE18D4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297AD0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903E36" w:rsidRPr="00297AD0" w:rsidRDefault="00EE18D4" w:rsidP="00297AD0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</w:t>
      </w:r>
      <w:r w:rsidR="0066272D" w:rsidRPr="00297AD0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Pr="00297AD0">
        <w:rPr>
          <w:rFonts w:ascii="Times New Roman" w:hAnsi="Times New Roman" w:cs="Times New Roman"/>
          <w:sz w:val="24"/>
          <w:szCs w:val="24"/>
        </w:rPr>
        <w:t xml:space="preserve"> должностное лицо, ответственное за прием и регистрацию документов</w:t>
      </w:r>
      <w:r w:rsidR="00114726" w:rsidRPr="00297AD0">
        <w:rPr>
          <w:rFonts w:ascii="Times New Roman" w:hAnsi="Times New Roman" w:cs="Times New Roman"/>
          <w:sz w:val="24"/>
          <w:szCs w:val="24"/>
        </w:rPr>
        <w:t>,</w:t>
      </w:r>
      <w:r w:rsidRPr="00297AD0">
        <w:rPr>
          <w:rFonts w:ascii="Times New Roman" w:hAnsi="Times New Roman" w:cs="Times New Roman"/>
          <w:sz w:val="24"/>
          <w:szCs w:val="24"/>
        </w:rPr>
        <w:t xml:space="preserve"> информирует заявителя через личный кабинет о регистрации заявления.</w:t>
      </w:r>
    </w:p>
    <w:p w:rsidR="00903E36" w:rsidRPr="00297AD0" w:rsidRDefault="00903E36" w:rsidP="00297AD0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903E36" w:rsidRPr="00297AD0" w:rsidRDefault="00903E36" w:rsidP="00297AD0">
      <w:pPr>
        <w:pStyle w:val="a4"/>
        <w:numPr>
          <w:ilvl w:val="0"/>
          <w:numId w:val="3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903E36" w:rsidRPr="00297AD0" w:rsidRDefault="00903E36" w:rsidP="00297AD0">
      <w:pPr>
        <w:pStyle w:val="a"/>
        <w:numPr>
          <w:ilvl w:val="0"/>
          <w:numId w:val="38"/>
        </w:numPr>
        <w:spacing w:line="240" w:lineRule="auto"/>
        <w:ind w:left="0" w:firstLine="567"/>
        <w:rPr>
          <w:i/>
          <w:sz w:val="24"/>
          <w:szCs w:val="24"/>
        </w:rPr>
      </w:pPr>
      <w:r w:rsidRPr="00297AD0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4B3B7A" w:rsidRPr="00297AD0">
        <w:rPr>
          <w:sz w:val="24"/>
          <w:szCs w:val="24"/>
        </w:rPr>
        <w:t xml:space="preserve">Новокривошеинского сельского поселения </w:t>
      </w:r>
      <w:r w:rsidRPr="00297AD0">
        <w:rPr>
          <w:sz w:val="24"/>
          <w:szCs w:val="24"/>
        </w:rPr>
        <w:t>и МФЦ, заключенным в установленном порядке.</w:t>
      </w:r>
    </w:p>
    <w:p w:rsidR="0086328E" w:rsidRPr="00297AD0" w:rsidRDefault="0086328E" w:rsidP="00297AD0">
      <w:pPr>
        <w:pStyle w:val="a"/>
        <w:numPr>
          <w:ilvl w:val="0"/>
          <w:numId w:val="38"/>
        </w:numPr>
        <w:spacing w:line="240" w:lineRule="auto"/>
        <w:ind w:left="0" w:firstLine="567"/>
        <w:rPr>
          <w:i/>
          <w:sz w:val="24"/>
          <w:szCs w:val="24"/>
        </w:rPr>
      </w:pPr>
      <w:r w:rsidRPr="00297AD0">
        <w:rPr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297AD0">
        <w:rPr>
          <w:sz w:val="24"/>
          <w:szCs w:val="24"/>
        </w:rPr>
        <w:t>муниципальной</w:t>
      </w:r>
      <w:r w:rsidRPr="00297AD0">
        <w:rPr>
          <w:sz w:val="24"/>
          <w:szCs w:val="24"/>
        </w:rPr>
        <w:t xml:space="preserve"> услуг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C619A8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11758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его территориальный отдел;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4B3B7A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297AD0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lastRenderedPageBreak/>
        <w:t>контактный номер телефона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97AD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</w:t>
      </w:r>
      <w:r w:rsidR="003659FD">
        <w:rPr>
          <w:rFonts w:ascii="Times New Roman" w:eastAsia="Times New Roman" w:hAnsi="Times New Roman" w:cs="Times New Roman"/>
          <w:sz w:val="24"/>
          <w:szCs w:val="24"/>
        </w:rPr>
        <w:t xml:space="preserve"> время приема документов, кабине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может распечатать аналог талона-подтверждения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297AD0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297AD0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3659FD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PMingLiU" w:hAnsi="Times New Roman" w:cs="Times New Roman"/>
          <w:sz w:val="24"/>
          <w:szCs w:val="24"/>
        </w:rPr>
        <w:t xml:space="preserve">за </w:t>
      </w:r>
      <w:r w:rsidR="00517BFC" w:rsidRPr="00297AD0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297AD0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E451D" w:rsidRDefault="00D83524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1E451D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1E451D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1E451D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297AD0" w:rsidRDefault="00494DD6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297AD0" w:rsidRDefault="00494DD6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E451D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Блок-схема предоставления </w:t>
      </w:r>
      <w:r w:rsidR="005059A7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E44AD8" w:rsidRPr="00297AD0" w:rsidRDefault="00E44AD8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297AD0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297AD0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44AD8" w:rsidRPr="001E451D" w:rsidRDefault="0086328E" w:rsidP="001E451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</w:t>
      </w:r>
      <w:r w:rsidR="005059A7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ниципальной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1369AE" w:rsidRPr="00297AD0" w:rsidRDefault="0086328E" w:rsidP="00297AD0">
      <w:pPr>
        <w:pStyle w:val="a4"/>
        <w:numPr>
          <w:ilvl w:val="0"/>
          <w:numId w:val="38"/>
        </w:numPr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C26566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</w:t>
      </w:r>
      <w:r w:rsidR="00903E36" w:rsidRPr="00297AD0">
        <w:rPr>
          <w:rFonts w:ascii="Times New Roman" w:eastAsia="Times New Roman" w:hAnsi="Times New Roman" w:cs="Times New Roman"/>
          <w:sz w:val="24"/>
          <w:szCs w:val="24"/>
        </w:rPr>
        <w:t>почтовым отправлением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, в электронной форме, а также поданных через 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аявления </w:t>
      </w:r>
      <w:r w:rsidR="001369AE" w:rsidRPr="00297AD0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="00494DD6" w:rsidRPr="00297AD0">
        <w:rPr>
          <w:rFonts w:ascii="Times New Roman" w:hAnsi="Times New Roman" w:cs="Times New Roman"/>
          <w:bCs/>
          <w:sz w:val="24"/>
          <w:szCs w:val="24"/>
        </w:rPr>
        <w:t xml:space="preserve">регистрации </w:t>
      </w:r>
      <w:r w:rsidR="00494DD6" w:rsidRPr="00297AD0">
        <w:rPr>
          <w:rFonts w:ascii="Times New Roman" w:eastAsia="PMingLiU" w:hAnsi="Times New Roman" w:cs="Times New Roman"/>
          <w:sz w:val="24"/>
          <w:szCs w:val="24"/>
        </w:rPr>
        <w:t xml:space="preserve">трудового договора, </w:t>
      </w:r>
      <w:r w:rsidR="00AE3AB7" w:rsidRPr="00297AD0">
        <w:rPr>
          <w:rFonts w:ascii="Times New Roman" w:eastAsia="PMingLiU" w:hAnsi="Times New Roman" w:cs="Times New Roman"/>
          <w:sz w:val="24"/>
          <w:szCs w:val="24"/>
        </w:rPr>
        <w:t>заключаемого</w:t>
      </w:r>
      <w:r w:rsidR="00494DD6" w:rsidRPr="00297AD0">
        <w:rPr>
          <w:rFonts w:ascii="Times New Roman" w:eastAsia="PMingLiU" w:hAnsi="Times New Roman" w:cs="Times New Roman"/>
          <w:sz w:val="24"/>
          <w:szCs w:val="24"/>
        </w:rPr>
        <w:t xml:space="preserve"> работник</w:t>
      </w:r>
      <w:r w:rsidR="00943E47" w:rsidRPr="00297AD0">
        <w:rPr>
          <w:rFonts w:ascii="Times New Roman" w:eastAsia="PMingLiU" w:hAnsi="Times New Roman" w:cs="Times New Roman"/>
          <w:sz w:val="24"/>
          <w:szCs w:val="24"/>
        </w:rPr>
        <w:t>ом</w:t>
      </w:r>
      <w:r w:rsidR="00494DD6" w:rsidRPr="00297AD0">
        <w:rPr>
          <w:rFonts w:ascii="Times New Roman" w:eastAsia="PMingLiU" w:hAnsi="Times New Roman" w:cs="Times New Roman"/>
          <w:sz w:val="24"/>
          <w:szCs w:val="24"/>
        </w:rPr>
        <w:t xml:space="preserve"> с работодател</w:t>
      </w:r>
      <w:r w:rsidR="00943E47" w:rsidRPr="00297AD0">
        <w:rPr>
          <w:rFonts w:ascii="Times New Roman" w:eastAsia="PMingLiU" w:hAnsi="Times New Roman" w:cs="Times New Roman"/>
          <w:sz w:val="24"/>
          <w:szCs w:val="24"/>
        </w:rPr>
        <w:t xml:space="preserve">ем - </w:t>
      </w:r>
      <w:r w:rsidR="00943E47" w:rsidRPr="00297AD0">
        <w:rPr>
          <w:rFonts w:ascii="Times New Roman" w:eastAsia="PMingLiU" w:hAnsi="Times New Roman" w:cs="Times New Roman"/>
          <w:sz w:val="24"/>
          <w:szCs w:val="24"/>
        </w:rPr>
        <w:lastRenderedPageBreak/>
        <w:t>физическим лицом, не являющимся индивидуальным предпринимателем</w:t>
      </w:r>
      <w:r w:rsidR="002275A0" w:rsidRPr="00297AD0">
        <w:rPr>
          <w:rFonts w:ascii="Times New Roman" w:eastAsia="PMingLiU" w:hAnsi="Times New Roman" w:cs="Times New Roman"/>
          <w:sz w:val="24"/>
          <w:szCs w:val="24"/>
        </w:rPr>
        <w:t>,</w:t>
      </w:r>
      <w:r w:rsidR="00494DD6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и прилагаемых к нему документов.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6638CC" w:rsidRPr="00297AD0">
        <w:rPr>
          <w:rFonts w:ascii="Times New Roman" w:eastAsia="Times New Roman" w:hAnsi="Times New Roman" w:cs="Times New Roman"/>
          <w:sz w:val="24"/>
          <w:szCs w:val="24"/>
        </w:rPr>
        <w:t>37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 установлении оснований для отказа в приеме документов, предусмотренных пунктом </w:t>
      </w:r>
      <w:r w:rsidR="006638CC" w:rsidRPr="00297AD0">
        <w:rPr>
          <w:rFonts w:ascii="Times New Roman" w:eastAsia="Times New Roman" w:hAnsi="Times New Roman" w:cs="Times New Roman"/>
          <w:sz w:val="24"/>
          <w:szCs w:val="24"/>
        </w:rPr>
        <w:t>37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возвращает заявителю представленные докуме</w:t>
      </w:r>
      <w:r w:rsidR="00B23BBC">
        <w:rPr>
          <w:rFonts w:ascii="Times New Roman" w:eastAsia="Times New Roman" w:hAnsi="Times New Roman" w:cs="Times New Roman"/>
          <w:sz w:val="24"/>
          <w:szCs w:val="24"/>
        </w:rPr>
        <w:t>нты с указанием причин возврата в течение 2 рабочих дней.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В случае отсутствия оснований для отказа в приеме документов, предусмотренных пунктом </w:t>
      </w:r>
      <w:r w:rsidR="006638CC" w:rsidRPr="00297AD0">
        <w:rPr>
          <w:rFonts w:ascii="Times New Roman" w:eastAsia="Times New Roman" w:hAnsi="Times New Roman" w:cs="Times New Roman"/>
          <w:sz w:val="24"/>
          <w:szCs w:val="24"/>
        </w:rPr>
        <w:t>37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903E36" w:rsidRPr="00297AD0" w:rsidRDefault="00903E36" w:rsidP="00297AD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903E36" w:rsidRPr="00297AD0" w:rsidRDefault="00903E36" w:rsidP="00297AD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903E36" w:rsidRPr="00297AD0" w:rsidRDefault="00903E36" w:rsidP="00297AD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- направляется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Pr="00297AD0">
        <w:rPr>
          <w:rFonts w:ascii="Times New Roman" w:hAnsi="Times New Roman" w:cs="Times New Roman"/>
          <w:sz w:val="24"/>
          <w:szCs w:val="24"/>
        </w:rPr>
        <w:t>.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4B3B7A" w:rsidRPr="00297AD0" w:rsidRDefault="00903E36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ля визирования, после визирования, не позднее следующего рабочего дня направляются в 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4B3B7A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4B3B7A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03E36" w:rsidRPr="00297AD0" w:rsidRDefault="00903E36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заявления и представленны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х документов и передача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должностному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лиц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у (специалисту), ответственному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а рас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смотрение заявления по существу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03E36" w:rsidRDefault="00903E36" w:rsidP="001E451D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регистрации.</w:t>
      </w:r>
    </w:p>
    <w:p w:rsidR="001E451D" w:rsidRPr="001E451D" w:rsidRDefault="001E451D" w:rsidP="001E451D">
      <w:pPr>
        <w:widowControl w:val="0"/>
        <w:autoSpaceDE w:val="0"/>
        <w:autoSpaceDN w:val="0"/>
        <w:adjustRightInd w:val="0"/>
        <w:spacing w:after="0" w:line="240" w:lineRule="auto"/>
        <w:ind w:left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26CA6" w:rsidRPr="001E451D" w:rsidRDefault="00563B2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563B23" w:rsidRPr="00297AD0" w:rsidRDefault="00563B23" w:rsidP="00297AD0">
      <w:pPr>
        <w:pStyle w:val="a4"/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регистрации трудового договора</w:t>
      </w:r>
      <w:r w:rsidRPr="00297AD0">
        <w:rPr>
          <w:rFonts w:ascii="Times New Roman" w:eastAsia="PMingLiU" w:hAnsi="Times New Roman" w:cs="Times New Roman"/>
          <w:sz w:val="24"/>
          <w:szCs w:val="24"/>
        </w:rPr>
        <w:t>, заключенного работником с работодателем - физическим лицом, не являющимся индивидуальным предпринимателем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одготовку документов)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 ответственный за подготовку документов проверяет комплектность и содержание документов в течение </w:t>
      </w:r>
      <w:r w:rsidR="00770C06" w:rsidRPr="00297AD0">
        <w:rPr>
          <w:rFonts w:ascii="Times New Roman" w:eastAsia="Times New Roman" w:hAnsi="Times New Roman" w:cs="Times New Roman"/>
          <w:sz w:val="24"/>
          <w:szCs w:val="24"/>
        </w:rPr>
        <w:t xml:space="preserve">2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рабочих дней со дня получения пакета документов.</w:t>
      </w:r>
    </w:p>
    <w:p w:rsidR="00563B23" w:rsidRPr="00297AD0" w:rsidRDefault="00903E36" w:rsidP="00297AD0">
      <w:pPr>
        <w:widowControl w:val="0"/>
        <w:numPr>
          <w:ilvl w:val="0"/>
          <w:numId w:val="3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представлен полный пакет документов в соответствии с требованиями 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пункта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>29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переходит к процедуре подготовки и принятия решения о предоставлении </w:t>
      </w:r>
      <w:r w:rsidR="00D86893" w:rsidRPr="00297AD0">
        <w:rPr>
          <w:rFonts w:ascii="Times New Roman" w:eastAsia="Times New Roman" w:hAnsi="Times New Roman" w:cs="Times New Roman"/>
          <w:sz w:val="24"/>
          <w:szCs w:val="24"/>
        </w:rPr>
        <w:t xml:space="preserve">(об отказе предоставления) 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 услуги.</w:t>
      </w:r>
    </w:p>
    <w:p w:rsidR="00563B23" w:rsidRPr="00297AD0" w:rsidRDefault="00903E36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>кументов, предусмотренных пунктом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>29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563B23" w:rsidRPr="00297AD0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уведомление об отказе в предоставлении муниципальной услуги.</w:t>
      </w:r>
    </w:p>
    <w:p w:rsidR="00770C06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>29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 документов, указанных в пункте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 xml:space="preserve">29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 пакете).</w:t>
      </w:r>
    </w:p>
    <w:p w:rsidR="00563B23" w:rsidRPr="00297AD0" w:rsidRDefault="00563B2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63B23" w:rsidRPr="001E451D" w:rsidRDefault="00563B2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пакета документов, определенных пункт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ом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 xml:space="preserve">29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8C2577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С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 даты регистрации документов:</w:t>
      </w:r>
    </w:p>
    <w:p w:rsidR="008C2577" w:rsidRPr="00297AD0" w:rsidRDefault="008C2577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а) оценивает полноту представленных документов и достоверность сведений, содержащихся в них;</w:t>
      </w:r>
    </w:p>
    <w:p w:rsidR="008C2577" w:rsidRPr="00297AD0" w:rsidRDefault="008C2577" w:rsidP="00297AD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б) устанавливает, включены ли в трудовой договор </w:t>
      </w:r>
      <w:r w:rsidRPr="00297AD0">
        <w:rPr>
          <w:rFonts w:ascii="Times New Roman" w:hAnsi="Times New Roman" w:cs="Times New Roman"/>
          <w:sz w:val="24"/>
          <w:szCs w:val="24"/>
        </w:rPr>
        <w:t xml:space="preserve">все обязательные </w:t>
      </w:r>
      <w:hyperlink r:id="rId8" w:history="1">
        <w:r w:rsidRPr="00297AD0">
          <w:rPr>
            <w:rFonts w:ascii="Times New Roman" w:hAnsi="Times New Roman" w:cs="Times New Roman"/>
            <w:sz w:val="24"/>
            <w:szCs w:val="24"/>
          </w:rPr>
          <w:t>условия</w:t>
        </w:r>
      </w:hyperlink>
      <w:r w:rsidRPr="00297AD0">
        <w:rPr>
          <w:rFonts w:ascii="Times New Roman" w:hAnsi="Times New Roman" w:cs="Times New Roman"/>
          <w:sz w:val="24"/>
          <w:szCs w:val="24"/>
        </w:rPr>
        <w:t>, существенные для работника и для работодателя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</w:t>
      </w:r>
      <w:r w:rsidR="00CC7058" w:rsidRPr="00297AD0">
        <w:rPr>
          <w:rFonts w:ascii="Times New Roman" w:eastAsia="Times New Roman" w:hAnsi="Times New Roman" w:cs="Times New Roman"/>
          <w:sz w:val="24"/>
          <w:szCs w:val="24"/>
        </w:rPr>
        <w:t>ункте</w:t>
      </w:r>
      <w:r w:rsidR="005B433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>3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>8</w:t>
      </w:r>
      <w:r w:rsidR="00D5370A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наличии оснований для отказа в предоставлении муниципальной услуги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проект уведомления об отказе в пред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 и направляет его на согласование в порядке, о</w:t>
      </w:r>
      <w:r w:rsidR="00770C06" w:rsidRPr="00297AD0">
        <w:rPr>
          <w:rFonts w:ascii="Times New Roman" w:eastAsia="Times New Roman" w:hAnsi="Times New Roman" w:cs="Times New Roman"/>
          <w:sz w:val="24"/>
          <w:szCs w:val="24"/>
        </w:rPr>
        <w:t>пределенно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>м регламентом работы А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075AE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готовит проект </w:t>
      </w:r>
      <w:r w:rsidR="008C2577" w:rsidRPr="00297AD0">
        <w:rPr>
          <w:rFonts w:ascii="Times New Roman" w:eastAsia="Times New Roman" w:hAnsi="Times New Roman" w:cs="Times New Roman"/>
          <w:sz w:val="24"/>
          <w:szCs w:val="24"/>
        </w:rPr>
        <w:t xml:space="preserve">уведомления о регистрации </w:t>
      </w:r>
      <w:r w:rsidR="002212D1" w:rsidRPr="00297AD0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  <w:r w:rsidR="002275A0" w:rsidRPr="00297AD0">
        <w:rPr>
          <w:rFonts w:ascii="Times New Roman" w:eastAsia="PMingLiU" w:hAnsi="Times New Roman" w:cs="Times New Roman"/>
          <w:sz w:val="24"/>
          <w:szCs w:val="24"/>
        </w:rPr>
        <w:t>,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и направляет его на согласование в порядке, о</w:t>
      </w:r>
      <w:r w:rsidR="00770C06" w:rsidRPr="00297AD0">
        <w:rPr>
          <w:rFonts w:ascii="Times New Roman" w:eastAsia="Times New Roman" w:hAnsi="Times New Roman" w:cs="Times New Roman"/>
          <w:sz w:val="24"/>
          <w:szCs w:val="24"/>
        </w:rPr>
        <w:t>пределенно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>м регламентом работы А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Согласованный проект документа, оформляющего принятое решение, направляется на подпись Главе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3-ех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календарных дней с даты регистрации заявления о предоставлении муниципальной услуги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одписанное Главой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 регистрации </w:t>
      </w:r>
      <w:r w:rsidR="002212D1" w:rsidRPr="00297AD0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  <w:r w:rsidR="002275A0" w:rsidRPr="00297AD0">
        <w:rPr>
          <w:rFonts w:ascii="Times New Roman" w:eastAsia="PMingLiU" w:hAnsi="Times New Roman" w:cs="Times New Roman"/>
          <w:sz w:val="24"/>
          <w:szCs w:val="24"/>
        </w:rPr>
        <w:t>,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(уведомление об отказе в предоставлении муниципальной услуги) регистрируется в срок не позднее </w:t>
      </w:r>
      <w:r w:rsidR="00423AB0" w:rsidRPr="00297AD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 подписания и передается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у, ответственному подготовку документов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2212D1" w:rsidRPr="00297AD0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 регистрации </w:t>
      </w:r>
      <w:r w:rsidR="002212D1" w:rsidRPr="00297AD0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  <w:r w:rsidR="002275A0" w:rsidRPr="00297AD0">
        <w:rPr>
          <w:rFonts w:ascii="Times New Roman" w:eastAsia="PMingLiU" w:hAnsi="Times New Roman" w:cs="Times New Roman"/>
          <w:sz w:val="24"/>
          <w:szCs w:val="24"/>
        </w:rPr>
        <w:t>,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ли (при наличии оснований для отказа) уведомления об отказе в предоставлении муниципальной услуги.</w:t>
      </w:r>
    </w:p>
    <w:p w:rsidR="00563B23" w:rsidRPr="001E451D" w:rsidRDefault="00563B2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563B23" w:rsidRPr="001E451D" w:rsidRDefault="00563B23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Выдача результатов муниципальной услуги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м, ответственным </w:t>
      </w:r>
      <w:r w:rsidR="00D46309" w:rsidRPr="00297AD0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дготовку документов, подписанного и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зарегистрированного документа, оформляющего решение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A436DD" w:rsidRPr="00297AD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1 рабочего дня со дня подписания Главой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A547AF"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оответствующего документа </w:t>
      </w:r>
      <w:r w:rsidR="00B44951" w:rsidRPr="00297AD0">
        <w:rPr>
          <w:rFonts w:ascii="Times New Roman" w:eastAsia="Times New Roman" w:hAnsi="Times New Roman" w:cs="Times New Roman"/>
          <w:sz w:val="24"/>
          <w:szCs w:val="24"/>
        </w:rPr>
        <w:t>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563B23" w:rsidRPr="00297AD0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E075AE" w:rsidRPr="00297AD0" w:rsidRDefault="00563B23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563B23" w:rsidRPr="00297AD0" w:rsidRDefault="00563B23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563B23" w:rsidRPr="00297AD0" w:rsidRDefault="00563B23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</w:t>
      </w:r>
      <w:r w:rsidR="005F7D53" w:rsidRPr="00297AD0">
        <w:rPr>
          <w:rFonts w:ascii="Times New Roman" w:eastAsia="Times New Roman" w:hAnsi="Times New Roman" w:cs="Times New Roman"/>
          <w:sz w:val="24"/>
          <w:szCs w:val="24"/>
        </w:rPr>
        <w:t>аявителя, указанный в заявлении.</w:t>
      </w:r>
    </w:p>
    <w:p w:rsidR="00563B23" w:rsidRPr="00297AD0" w:rsidRDefault="00563B23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86328E" w:rsidRDefault="00563B23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лично, об это делается запись в </w:t>
      </w:r>
      <w:r w:rsidR="00D702A3" w:rsidRPr="00297AD0">
        <w:rPr>
          <w:rFonts w:ascii="Times New Roman" w:eastAsia="Times New Roman" w:hAnsi="Times New Roman" w:cs="Times New Roman"/>
          <w:sz w:val="24"/>
          <w:szCs w:val="24"/>
        </w:rPr>
        <w:t>журнале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выданных </w:t>
      </w:r>
      <w:r w:rsidR="00D702A3" w:rsidRPr="00297AD0">
        <w:rPr>
          <w:rFonts w:ascii="Times New Roman" w:eastAsia="Times New Roman" w:hAnsi="Times New Roman" w:cs="Times New Roman"/>
          <w:sz w:val="24"/>
          <w:szCs w:val="24"/>
        </w:rPr>
        <w:t xml:space="preserve">уведомлений о регистрации </w:t>
      </w:r>
      <w:r w:rsidR="00D702A3" w:rsidRPr="00297AD0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</w:t>
      </w:r>
      <w:r w:rsidR="002275A0" w:rsidRPr="00297AD0">
        <w:rPr>
          <w:rFonts w:ascii="Times New Roman" w:eastAsia="PMingLiU" w:hAnsi="Times New Roman" w:cs="Times New Roman"/>
          <w:sz w:val="24"/>
          <w:szCs w:val="24"/>
        </w:rPr>
        <w:t>,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 уведомлений об отказе в предоставлении муниципальной услуги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E451D" w:rsidRPr="00297AD0" w:rsidRDefault="001E451D" w:rsidP="001E451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E451D" w:rsidRDefault="00D83524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1E451D">
        <w:rPr>
          <w:rFonts w:ascii="Times New Roman" w:eastAsia="Times New Roman" w:hAnsi="Times New Roman" w:cs="Times New Roman"/>
          <w:b/>
          <w:sz w:val="24"/>
          <w:szCs w:val="24"/>
        </w:rPr>
        <w:t>. Ф</w:t>
      </w:r>
      <w:r w:rsidR="000E379B" w:rsidRPr="001E451D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0E379B" w:rsidRPr="001E451D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1E451D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297AD0" w:rsidRDefault="00493524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E451D" w:rsidRDefault="001E451D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86328E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существления текущего контроля за соблюдением и исполнением</w:t>
      </w:r>
      <w:r w:rsidR="00507F51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86328E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тветственными должностными лицами положений административного регламента и нормативных правовых актов, устанавливающих требования к предоставлению </w:t>
      </w:r>
      <w:r w:rsidR="00507F51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, а также принятием ими решений</w:t>
      </w:r>
    </w:p>
    <w:p w:rsidR="00E075A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</w:t>
      </w:r>
      <w:r w:rsidR="00A02D2B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нализа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соблюдения и исполнения </w:t>
      </w:r>
      <w:r w:rsidR="00A02D2B" w:rsidRPr="00297AD0">
        <w:rPr>
          <w:rFonts w:ascii="Times New Roman" w:eastAsia="Times New Roman" w:hAnsi="Times New Roman" w:cs="Times New Roman"/>
          <w:sz w:val="24"/>
          <w:szCs w:val="24"/>
        </w:rPr>
        <w:t xml:space="preserve">специалистами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ложений </w:t>
      </w:r>
      <w:r w:rsidR="00A02D2B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стоящего административ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297AD0" w:rsidRDefault="0086328E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E451D" w:rsidRDefault="001E451D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86328E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уществления плановых и внеплановых проверок полноты и качества предоставления </w:t>
      </w:r>
      <w:r w:rsidR="00507F51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, в том числе формы контроля за полнотой и качеством предоставления муниципальной услуги</w:t>
      </w:r>
    </w:p>
    <w:p w:rsidR="0061711F" w:rsidRPr="00297AD0" w:rsidRDefault="0061711F" w:rsidP="00297AD0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297AD0" w:rsidRDefault="0086328E" w:rsidP="00297AD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76041B" w:rsidRPr="00297AD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>,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83524" w:rsidRPr="00297AD0">
        <w:rPr>
          <w:rFonts w:ascii="Times New Roman" w:hAnsi="Times New Roman" w:cs="Times New Roman"/>
          <w:sz w:val="24"/>
          <w:szCs w:val="24"/>
        </w:rPr>
        <w:t>муниципальных служащих,</w:t>
      </w:r>
      <w:r w:rsidR="00D83524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76041B" w:rsidRPr="00297AD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.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 w:rsidR="00D83524" w:rsidRPr="00297AD0">
        <w:rPr>
          <w:rFonts w:ascii="Times New Roman" w:eastAsia="Times New Roman" w:hAnsi="Times New Roman" w:cs="Times New Roman"/>
          <w:sz w:val="24"/>
          <w:szCs w:val="24"/>
        </w:rPr>
        <w:t xml:space="preserve">рассматриваются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</w:t>
      </w:r>
      <w:r w:rsidR="005B433B">
        <w:rPr>
          <w:rFonts w:ascii="Times New Roman" w:eastAsia="Times New Roman" w:hAnsi="Times New Roman" w:cs="Times New Roman"/>
          <w:sz w:val="24"/>
          <w:szCs w:val="24"/>
        </w:rPr>
        <w:t>проводит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ся по конкретной жалобе заявителя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76041B" w:rsidRPr="00297AD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,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83524" w:rsidRPr="00297AD0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="00D83524" w:rsidRPr="00297AD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212C4" w:rsidRPr="00297AD0" w:rsidRDefault="002212C4" w:rsidP="00297AD0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297AD0" w:rsidRDefault="00C2107F" w:rsidP="00297AD0">
      <w:pPr>
        <w:pStyle w:val="a"/>
        <w:numPr>
          <w:ilvl w:val="0"/>
          <w:numId w:val="0"/>
        </w:numPr>
        <w:spacing w:line="240" w:lineRule="auto"/>
        <w:ind w:left="567"/>
        <w:rPr>
          <w:sz w:val="24"/>
          <w:szCs w:val="24"/>
        </w:rPr>
      </w:pPr>
    </w:p>
    <w:p w:rsidR="0061711F" w:rsidRPr="001E451D" w:rsidRDefault="00C2107F" w:rsidP="001E451D">
      <w:pPr>
        <w:tabs>
          <w:tab w:val="left" w:pos="1134"/>
          <w:tab w:val="left" w:pos="1276"/>
        </w:tabs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B3537A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76041B" w:rsidRPr="00297AD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297AD0" w:rsidRDefault="0086328E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461A6F" w:rsidRPr="00297AD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297AD0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297AD0" w:rsidRDefault="0086328E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711F" w:rsidRPr="001E451D" w:rsidRDefault="0086328E" w:rsidP="001E451D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контроля за предоставлением </w:t>
      </w:r>
      <w:r w:rsidR="00507F51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</w:t>
      </w:r>
      <w:r w:rsidR="002368D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со стороны гражда</w:t>
      </w:r>
      <w:r w:rsidR="0061711F" w:rsidRPr="001E451D">
        <w:rPr>
          <w:rFonts w:ascii="Times New Roman" w:eastAsia="Times New Roman" w:hAnsi="Times New Roman" w:cs="Times New Roman"/>
          <w:b/>
          <w:i/>
          <w:sz w:val="24"/>
          <w:szCs w:val="24"/>
        </w:rPr>
        <w:t>н, их объединений и организаций</w:t>
      </w:r>
    </w:p>
    <w:p w:rsidR="00480C9F" w:rsidRPr="00297AD0" w:rsidRDefault="00D83524" w:rsidP="00297AD0">
      <w:pPr>
        <w:pStyle w:val="a4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Pr="00297AD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E075AE" w:rsidRPr="00297AD0" w:rsidRDefault="00E075AE" w:rsidP="00297A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1E451D" w:rsidRDefault="00D83524" w:rsidP="00297AD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E451D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1E451D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1E451D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1E451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их должностных лиц</w:t>
      </w:r>
      <w:r w:rsidR="00FB38E1" w:rsidRPr="001E451D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752C99" w:rsidRPr="001E451D" w:rsidRDefault="00EC329B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</w:t>
      </w:r>
      <w:r w:rsidR="00752C99"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подать жалобу </w:t>
      </w:r>
    </w:p>
    <w:p w:rsidR="00752C99" w:rsidRPr="001E451D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752C99" w:rsidRPr="001E451D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752C99" w:rsidRPr="001E451D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а также их должностных лиц, муниципальных служащих </w:t>
      </w:r>
    </w:p>
    <w:p w:rsidR="00752C99" w:rsidRPr="001E451D" w:rsidRDefault="00752C99" w:rsidP="001E451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C619A8" w:rsidRPr="00297AD0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должностных лиц, муниципальных служащих в досудебном (внесудебном) порядке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E075AE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</w:t>
      </w:r>
      <w:r w:rsidR="00E075AE" w:rsidRPr="00297AD0">
        <w:rPr>
          <w:rFonts w:ascii="Times New Roman" w:hAnsi="Times New Roman" w:cs="Times New Roman"/>
          <w:sz w:val="24"/>
          <w:szCs w:val="24"/>
        </w:rPr>
        <w:lastRenderedPageBreak/>
        <w:t>поселения</w:t>
      </w:r>
      <w:r w:rsidR="00E075AE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297AD0" w:rsidRDefault="00752C99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1E451D" w:rsidRDefault="00752C99" w:rsidP="001E451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297AD0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056E0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83524" w:rsidRPr="00297AD0" w:rsidRDefault="00D83524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B7758" w:rsidRPr="00297AD0" w:rsidRDefault="007B7758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left="710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Органы </w:t>
      </w:r>
      <w:r w:rsidR="007B7758"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местного самоуправления, </w:t>
      </w:r>
      <w:r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уполномоченные на рассмотрение жалобы </w:t>
      </w:r>
      <w:r w:rsidR="007B7758" w:rsidRPr="001E451D">
        <w:rPr>
          <w:rFonts w:ascii="Times New Roman" w:hAnsi="Times New Roman" w:cs="Times New Roman"/>
          <w:b/>
          <w:i/>
          <w:sz w:val="24"/>
          <w:szCs w:val="24"/>
        </w:rPr>
        <w:t xml:space="preserve">и </w:t>
      </w:r>
      <w:r w:rsidRPr="001E451D">
        <w:rPr>
          <w:rFonts w:ascii="Times New Roman" w:hAnsi="Times New Roman" w:cs="Times New Roman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752C99" w:rsidRPr="002368D4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2368D4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8056E0" w:rsidRPr="002368D4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056E0" w:rsidRPr="002368D4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8056E0" w:rsidRPr="002368D4">
        <w:rPr>
          <w:rFonts w:ascii="Times New Roman" w:eastAsia="Times New Roman" w:hAnsi="Times New Roman" w:cs="Times New Roman"/>
          <w:sz w:val="24"/>
          <w:szCs w:val="24"/>
        </w:rPr>
        <w:t xml:space="preserve">,  </w:t>
      </w:r>
      <w:r w:rsidRPr="002368D4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EC329B" w:rsidRPr="002368D4">
        <w:rPr>
          <w:rFonts w:ascii="Times New Roman" w:eastAsia="Times New Roman" w:hAnsi="Times New Roman" w:cs="Times New Roman"/>
          <w:sz w:val="24"/>
          <w:szCs w:val="24"/>
        </w:rPr>
        <w:t xml:space="preserve">и специалистов </w:t>
      </w:r>
      <w:r w:rsidR="008056E0" w:rsidRPr="002368D4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056E0" w:rsidRPr="002368D4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8056E0" w:rsidRPr="002368D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368D4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</w:t>
      </w:r>
      <w:r w:rsidR="002368D4" w:rsidRPr="002368D4"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</w:t>
      </w:r>
      <w:r w:rsidR="006A51F8" w:rsidRPr="002368D4">
        <w:rPr>
          <w:rFonts w:ascii="Times New Roman" w:hAnsi="Times New Roman" w:cs="Times New Roman"/>
          <w:sz w:val="24"/>
          <w:szCs w:val="24"/>
        </w:rPr>
        <w:t>Г</w:t>
      </w:r>
      <w:r w:rsidR="008056E0" w:rsidRPr="002368D4">
        <w:rPr>
          <w:rFonts w:ascii="Times New Roman" w:hAnsi="Times New Roman" w:cs="Times New Roman"/>
          <w:sz w:val="24"/>
          <w:szCs w:val="24"/>
        </w:rPr>
        <w:t>лаве А</w:t>
      </w:r>
      <w:r w:rsidRPr="002368D4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8056E0" w:rsidRPr="002368D4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8056E0" w:rsidRPr="002368D4">
        <w:rPr>
          <w:rFonts w:ascii="Times New Roman" w:hAnsi="Times New Roman" w:cs="Times New Roman"/>
          <w:i/>
          <w:sz w:val="24"/>
          <w:szCs w:val="24"/>
        </w:rPr>
        <w:t xml:space="preserve">. </w:t>
      </w: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2368D4" w:rsidRDefault="002368D4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2368D4" w:rsidRDefault="002368D4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770C06" w:rsidRPr="002368D4" w:rsidRDefault="00752C99" w:rsidP="002368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lastRenderedPageBreak/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мени заявителя без доверенности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="00D83524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 бумажном носителе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68D4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D83524" w:rsidRPr="00297AD0">
        <w:rPr>
          <w:rFonts w:ascii="Times New Roman" w:eastAsia="Times New Roman" w:hAnsi="Times New Roman" w:cs="Times New Roman"/>
          <w:sz w:val="24"/>
          <w:szCs w:val="24"/>
        </w:rPr>
        <w:t xml:space="preserve">на бумажном носителе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D83524" w:rsidRPr="00297AD0">
        <w:rPr>
          <w:rFonts w:ascii="Times New Roman" w:eastAsia="Times New Roman" w:hAnsi="Times New Roman" w:cs="Times New Roman"/>
          <w:sz w:val="24"/>
          <w:szCs w:val="24"/>
        </w:rPr>
        <w:t xml:space="preserve">в письменной форме на бумажном носителе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(</w:t>
      </w:r>
      <w:r w:rsidR="008056E0" w:rsidRPr="00297AD0"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://</w:t>
      </w:r>
      <w:r w:rsidR="008056E0" w:rsidRPr="00297AD0"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.</w:t>
      </w:r>
      <w:r w:rsidR="008056E0" w:rsidRPr="00297AD0"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.</w:t>
      </w:r>
      <w:r w:rsidR="008056E0" w:rsidRPr="00297AD0"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="008056E0" w:rsidRPr="00297AD0">
        <w:rPr>
          <w:rFonts w:ascii="Times New Roman" w:hAnsi="Times New Roman" w:cs="Times New Roman"/>
          <w:bCs/>
          <w:sz w:val="24"/>
          <w:szCs w:val="24"/>
        </w:rPr>
        <w:t>/</w:t>
      </w:r>
      <w:r w:rsidRPr="00297AD0">
        <w:rPr>
          <w:rFonts w:ascii="Times New Roman" w:hAnsi="Times New Roman" w:cs="Times New Roman"/>
          <w:bCs/>
          <w:sz w:val="24"/>
          <w:szCs w:val="24"/>
        </w:rPr>
        <w:t>), в информаци</w:t>
      </w:r>
      <w:r w:rsidR="00373F34" w:rsidRPr="00297AD0">
        <w:rPr>
          <w:rFonts w:ascii="Times New Roman" w:hAnsi="Times New Roman" w:cs="Times New Roman"/>
          <w:bCs/>
          <w:sz w:val="24"/>
          <w:szCs w:val="24"/>
        </w:rPr>
        <w:t>онно-телекоммуникационной сети Интернет</w:t>
      </w:r>
      <w:r w:rsidRPr="00297AD0">
        <w:rPr>
          <w:rFonts w:ascii="Times New Roman" w:hAnsi="Times New Roman" w:cs="Times New Roman"/>
          <w:bCs/>
          <w:sz w:val="24"/>
          <w:szCs w:val="24"/>
        </w:rPr>
        <w:t>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2368D4">
        <w:rPr>
          <w:rFonts w:ascii="Times New Roman" w:eastAsia="Times New Roman" w:hAnsi="Times New Roman" w:cs="Times New Roman"/>
          <w:sz w:val="24"/>
          <w:szCs w:val="24"/>
        </w:rPr>
        <w:t>пункте 118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C329B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8056E0" w:rsidRPr="002368D4" w:rsidRDefault="00752C99" w:rsidP="002368D4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>Главой Администрации Новокри</w:t>
      </w:r>
      <w:r w:rsidR="002368D4">
        <w:rPr>
          <w:rFonts w:ascii="Times New Roman" w:eastAsia="Times New Roman" w:hAnsi="Times New Roman" w:cs="Times New Roman"/>
          <w:sz w:val="24"/>
          <w:szCs w:val="24"/>
        </w:rPr>
        <w:t>вошеинского сельского поселения.</w:t>
      </w:r>
      <w:r w:rsidR="008056E0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FE1F45" w:rsidRPr="00297AD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</w:t>
      </w:r>
      <w:r w:rsidR="00EC329B" w:rsidRPr="00297AD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и этом срок рассмотрения жалобы исчисляется со дня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регистрации жалобы в уполномоченном на ее рассмотрение органе.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D83524" w:rsidRPr="00297AD0" w:rsidRDefault="00D83524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9D4092"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,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B7758" w:rsidRPr="00297AD0" w:rsidRDefault="007B7758" w:rsidP="00297A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 xml:space="preserve">Перечень оснований для приостановления </w:t>
      </w: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 xml:space="preserve">рассмотрения жалобы </w:t>
      </w:r>
    </w:p>
    <w:p w:rsidR="00752C99" w:rsidRPr="00297AD0" w:rsidRDefault="002368D4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752C99" w:rsidRPr="00297AD0">
        <w:rPr>
          <w:rFonts w:ascii="Times New Roman" w:eastAsia="Times New Roman" w:hAnsi="Times New Roman" w:cs="Times New Roman"/>
          <w:sz w:val="24"/>
          <w:szCs w:val="24"/>
        </w:rPr>
        <w:t>отказывает в удовлетворении жалобы в следующих случаях: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752C99" w:rsidRPr="00297AD0" w:rsidRDefault="00D057ED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752C99" w:rsidRPr="00297AD0">
        <w:rPr>
          <w:rFonts w:ascii="Times New Roman" w:eastAsia="Times New Roman" w:hAnsi="Times New Roman" w:cs="Times New Roman"/>
          <w:sz w:val="24"/>
          <w:szCs w:val="24"/>
        </w:rPr>
        <w:t>вправе оставить жалобу без ответа в следующих случаях:</w:t>
      </w:r>
    </w:p>
    <w:p w:rsidR="008D77D6" w:rsidRPr="00297AD0" w:rsidRDefault="008D77D6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D77D6" w:rsidRPr="00297AD0" w:rsidRDefault="008D77D6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F61AEB" w:rsidRPr="00297AD0">
        <w:rPr>
          <w:rFonts w:ascii="Times New Roman" w:hAnsi="Times New Roman" w:cs="Times New Roman"/>
          <w:sz w:val="24"/>
          <w:szCs w:val="24"/>
        </w:rPr>
        <w:t>неоднократно</w:t>
      </w:r>
      <w:r w:rsidRPr="00297AD0">
        <w:rPr>
          <w:rFonts w:ascii="Times New Roman" w:hAnsi="Times New Roman" w:cs="Times New Roman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</w:t>
      </w:r>
      <w:r w:rsidR="009D4092" w:rsidRPr="00297AD0">
        <w:rPr>
          <w:rFonts w:ascii="Times New Roman" w:hAnsi="Times New Roman" w:cs="Times New Roman"/>
          <w:sz w:val="24"/>
          <w:szCs w:val="24"/>
        </w:rPr>
        <w:t xml:space="preserve"> Глава Администрации Новокривошеинского сельского поселения, </w:t>
      </w:r>
      <w:r w:rsidRPr="00297AD0">
        <w:rPr>
          <w:rFonts w:ascii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9D4092" w:rsidRPr="00297AD0">
        <w:rPr>
          <w:rFonts w:ascii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 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61A6F" w:rsidRPr="00B23BBC" w:rsidRDefault="00461A6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D057ED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lastRenderedPageBreak/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0F7AE1" w:rsidRPr="00297AD0">
        <w:rPr>
          <w:rFonts w:ascii="Times New Roman" w:hAnsi="Times New Roman" w:cs="Times New Roman"/>
          <w:sz w:val="24"/>
          <w:szCs w:val="24"/>
        </w:rPr>
        <w:t>Томской</w:t>
      </w:r>
      <w:r w:rsidRPr="00297AD0">
        <w:rPr>
          <w:rFonts w:ascii="Times New Roman" w:hAnsi="Times New Roman" w:cs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83524" w:rsidRPr="00297AD0" w:rsidRDefault="00D83524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</w:t>
      </w:r>
      <w:r w:rsidR="00146DBE" w:rsidRPr="00297AD0">
        <w:rPr>
          <w:rFonts w:ascii="Times New Roman" w:eastAsia="Times New Roman" w:hAnsi="Times New Roman" w:cs="Times New Roman"/>
          <w:sz w:val="24"/>
          <w:szCs w:val="24"/>
        </w:rPr>
        <w:t xml:space="preserve"> решения, указанного в пункте 1</w:t>
      </w:r>
      <w:r w:rsidR="009D4092" w:rsidRPr="00297AD0">
        <w:rPr>
          <w:rFonts w:ascii="Times New Roman" w:eastAsia="Times New Roman" w:hAnsi="Times New Roman" w:cs="Times New Roman"/>
          <w:sz w:val="24"/>
          <w:szCs w:val="24"/>
        </w:rPr>
        <w:t>34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83524" w:rsidRPr="00297AD0" w:rsidRDefault="00D83524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D057ED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. </w:t>
      </w:r>
    </w:p>
    <w:p w:rsidR="00D83524" w:rsidRPr="00297AD0" w:rsidRDefault="00D83524" w:rsidP="00297AD0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</w:t>
      </w:r>
      <w:r w:rsidR="00B23BBC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правонарушения или преступления Глава Администрации Новокривошеинского сельского поселения, незамедлительно направляет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имеющиеся материалы в органы прокуратуры.</w:t>
      </w: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before="120"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77373F" w:rsidRPr="00297AD0" w:rsidRDefault="0077373F" w:rsidP="00297AD0">
      <w:pPr>
        <w:pStyle w:val="a4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7373F" w:rsidRPr="00297AD0" w:rsidRDefault="0077373F" w:rsidP="00297A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2368D4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297AD0">
        <w:rPr>
          <w:rFonts w:ascii="Times New Roman" w:hAnsi="Times New Roman" w:cs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461A6F" w:rsidRPr="00297AD0" w:rsidRDefault="00461A6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D4092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9D4092" w:rsidRPr="00297AD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; 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9D4092" w:rsidRPr="00297AD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</w:t>
      </w:r>
      <w:r w:rsidRPr="00297AD0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752C99" w:rsidRPr="00297AD0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23BBC" w:rsidRDefault="00752C99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752C99" w:rsidRPr="00B23BBC" w:rsidRDefault="00752C99" w:rsidP="00B23BB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23BBC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752C99" w:rsidRPr="00297AD0" w:rsidRDefault="00752C99" w:rsidP="00297AD0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9D4092" w:rsidRPr="00297AD0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, </w:t>
      </w:r>
      <w:r w:rsidRPr="00297AD0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297AD0">
        <w:rPr>
          <w:rFonts w:ascii="Times New Roman" w:hAnsi="Times New Roman" w:cs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297AD0">
        <w:rPr>
          <w:rFonts w:ascii="Times New Roman" w:hAnsi="Times New Roman" w:cs="Times New Roman"/>
          <w:sz w:val="24"/>
          <w:szCs w:val="24"/>
        </w:rPr>
        <w:t xml:space="preserve">на Едином </w:t>
      </w:r>
      <w:r w:rsidR="0077373F" w:rsidRPr="00297AD0">
        <w:rPr>
          <w:rFonts w:ascii="Times New Roman" w:hAnsi="Times New Roman" w:cs="Times New Roman"/>
          <w:sz w:val="24"/>
          <w:szCs w:val="24"/>
        </w:rPr>
        <w:t>портале</w:t>
      </w:r>
      <w:r w:rsidRPr="00297AD0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, в МФЦ, а также может быть сообщена заявителю в устной и (или) письменной форме.</w:t>
      </w:r>
    </w:p>
    <w:p w:rsidR="0086328E" w:rsidRPr="00297AD0" w:rsidRDefault="00752C99" w:rsidP="00297AD0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86328E" w:rsidRPr="00297AD0" w:rsidRDefault="0086328E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7210BF" w:rsidRPr="00297AD0" w:rsidRDefault="007210B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7210BF" w:rsidRPr="00297AD0" w:rsidRDefault="007210B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297AD0" w:rsidRDefault="000C6C3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297AD0" w:rsidRDefault="000C6C3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</w:p>
    <w:p w:rsidR="004B2634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ул. Советская, 1, с.Новокривошеино, Кривошеинского района, Томской области. 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4B2634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297AD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4B2634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4B2634" w:rsidRPr="00297AD0">
        <w:rPr>
          <w:rFonts w:ascii="Times New Roman" w:hAnsi="Times New Roman" w:cs="Times New Roman"/>
          <w:sz w:val="24"/>
          <w:szCs w:val="24"/>
        </w:rPr>
        <w:t>Новокри</w:t>
      </w:r>
      <w:r w:rsidR="00713167" w:rsidRPr="00297AD0">
        <w:rPr>
          <w:rFonts w:ascii="Times New Roman" w:hAnsi="Times New Roman" w:cs="Times New Roman"/>
          <w:sz w:val="24"/>
          <w:szCs w:val="24"/>
        </w:rPr>
        <w:t>вошеин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713167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713167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713167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97AD0" w:rsidRDefault="00713167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97AD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713167" w:rsidP="00297AD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297A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, перерыв с 13-00ч. до 14-00ч.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303DD">
            <w:pPr>
              <w:tabs>
                <w:tab w:val="left" w:pos="1134"/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713167" w:rsidP="002303DD">
            <w:pPr>
              <w:tabs>
                <w:tab w:val="left" w:pos="1134"/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297AD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97AD0" w:rsidRDefault="000C6C3F" w:rsidP="002303DD">
            <w:pPr>
              <w:tabs>
                <w:tab w:val="left" w:pos="1134"/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97AD0" w:rsidRDefault="00713167" w:rsidP="002303DD">
            <w:pPr>
              <w:tabs>
                <w:tab w:val="left" w:pos="1134"/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297AD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F169B" w:rsidRPr="00297AD0" w:rsidRDefault="002F169B" w:rsidP="002303D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13167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713167" w:rsidRPr="00297AD0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: 636307, ул. Советская, 1, с.Новокривошеино, Кривошеинского района, Томской области.</w:t>
      </w:r>
    </w:p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713167" w:rsidRPr="00297AD0">
        <w:rPr>
          <w:rFonts w:ascii="Times New Roman" w:hAnsi="Times New Roman" w:cs="Times New Roman"/>
          <w:sz w:val="24"/>
          <w:szCs w:val="24"/>
        </w:rPr>
        <w:t>(838251) 4 74 33</w:t>
      </w:r>
    </w:p>
    <w:p w:rsidR="002F169B" w:rsidRPr="00297AD0" w:rsidRDefault="002F169B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297AD0" w:rsidRDefault="000C6C3F" w:rsidP="00297AD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713167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297AD0">
        <w:rPr>
          <w:rFonts w:ascii="Times New Roman" w:hAnsi="Times New Roman" w:cs="Times New Roman"/>
          <w:sz w:val="24"/>
          <w:szCs w:val="24"/>
        </w:rPr>
        <w:t>в инфор</w:t>
      </w:r>
      <w:r w:rsidR="00373F34" w:rsidRPr="00297AD0">
        <w:rPr>
          <w:rFonts w:ascii="Times New Roman" w:hAnsi="Times New Roman" w:cs="Times New Roman"/>
          <w:sz w:val="24"/>
          <w:szCs w:val="24"/>
        </w:rPr>
        <w:t>мационно-коммуникационной сети Интернет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: </w:t>
      </w:r>
      <w:hyperlink r:id="rId9" w:history="1"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  <w:lang w:val="en-US"/>
          </w:rPr>
          <w:t>http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</w:rPr>
          <w:t>://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  <w:lang w:val="en-US"/>
          </w:rPr>
          <w:t>novokriv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</w:rPr>
          <w:t>.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  <w:lang w:val="en-US"/>
          </w:rPr>
          <w:t>tomsk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</w:rPr>
          <w:t>.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  <w:lang w:val="en-US"/>
          </w:rPr>
          <w:t>ru</w:t>
        </w:r>
        <w:r w:rsidR="00713167" w:rsidRPr="00297AD0">
          <w:rPr>
            <w:rStyle w:val="af0"/>
            <w:rFonts w:ascii="Times New Roman" w:hAnsi="Times New Roman" w:cs="Times New Roman"/>
            <w:i/>
            <w:sz w:val="24"/>
            <w:szCs w:val="24"/>
          </w:rPr>
          <w:t>/</w:t>
        </w:r>
      </w:hyperlink>
      <w:r w:rsidR="00713167" w:rsidRPr="00297AD0">
        <w:rPr>
          <w:rFonts w:ascii="Times New Roman" w:hAnsi="Times New Roman" w:cs="Times New Roman"/>
          <w:i/>
          <w:sz w:val="24"/>
          <w:szCs w:val="24"/>
        </w:rPr>
        <w:t xml:space="preserve">. </w:t>
      </w:r>
    </w:p>
    <w:p w:rsidR="002F169B" w:rsidRPr="00297AD0" w:rsidRDefault="002F169B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297AD0" w:rsidRDefault="000C6C3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713167" w:rsidRPr="00297AD0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97AD0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713167" w:rsidRPr="00297AD0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="00713167" w:rsidRPr="00297AD0">
        <w:rPr>
          <w:rFonts w:ascii="Times New Roman" w:hAnsi="Times New Roman" w:cs="Times New Roman"/>
          <w:sz w:val="24"/>
          <w:szCs w:val="24"/>
        </w:rPr>
        <w:t>@</w:t>
      </w:r>
      <w:r w:rsidR="00713167" w:rsidRPr="00297AD0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713167" w:rsidRPr="00297AD0">
        <w:rPr>
          <w:rFonts w:ascii="Times New Roman" w:hAnsi="Times New Roman" w:cs="Times New Roman"/>
          <w:sz w:val="24"/>
          <w:szCs w:val="24"/>
        </w:rPr>
        <w:t>.</w:t>
      </w:r>
      <w:r w:rsidR="00713167" w:rsidRPr="00297AD0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="00713167" w:rsidRPr="00297AD0">
        <w:rPr>
          <w:rFonts w:ascii="Times New Roman" w:hAnsi="Times New Roman" w:cs="Times New Roman"/>
          <w:sz w:val="24"/>
          <w:szCs w:val="24"/>
        </w:rPr>
        <w:t>.</w:t>
      </w:r>
      <w:r w:rsidR="00713167" w:rsidRPr="00297AD0">
        <w:rPr>
          <w:rFonts w:ascii="Times New Roman" w:hAnsi="Times New Roman" w:cs="Times New Roman"/>
          <w:sz w:val="24"/>
          <w:szCs w:val="24"/>
          <w:lang w:val="en-US"/>
        </w:rPr>
        <w:t>ru</w:t>
      </w:r>
    </w:p>
    <w:p w:rsidR="000C6C3F" w:rsidRPr="00297AD0" w:rsidRDefault="000C6C3F" w:rsidP="00297AD0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297AD0" w:rsidRDefault="000C6C3F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297AD0" w:rsidRDefault="007210BF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0C6C3F" w:rsidRPr="00297AD0" w:rsidRDefault="00937657" w:rsidP="00297A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297AD0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297AD0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="00916AC5" w:rsidRPr="00297AD0">
        <w:rPr>
          <w:rFonts w:ascii="Times New Roman" w:eastAsia="PMingLiU" w:hAnsi="Times New Roman" w:cs="Times New Roman"/>
          <w:sz w:val="24"/>
          <w:szCs w:val="24"/>
        </w:rPr>
        <w:t xml:space="preserve">регистрации трудового договора, </w:t>
      </w:r>
      <w:r w:rsidR="00AE3AB7" w:rsidRPr="00297AD0">
        <w:rPr>
          <w:rFonts w:ascii="Times New Roman" w:eastAsia="PMingLiU" w:hAnsi="Times New Roman" w:cs="Times New Roman"/>
          <w:sz w:val="24"/>
          <w:szCs w:val="24"/>
        </w:rPr>
        <w:t>заключаемого</w:t>
      </w:r>
      <w:r w:rsidR="00916AC5" w:rsidRPr="00297AD0">
        <w:rPr>
          <w:rFonts w:ascii="Times New Roman" w:eastAsia="PMingLiU" w:hAnsi="Times New Roman" w:cs="Times New Roman"/>
          <w:sz w:val="24"/>
          <w:szCs w:val="24"/>
        </w:rPr>
        <w:t xml:space="preserve"> работником с работодателем - физическим лицом, не являющимся</w:t>
      </w:r>
      <w:r w:rsidR="00770C06" w:rsidRPr="00297AD0">
        <w:rPr>
          <w:rFonts w:ascii="Times New Roman" w:eastAsia="PMingLiU" w:hAnsi="Times New Roman" w:cs="Times New Roman"/>
          <w:sz w:val="24"/>
          <w:szCs w:val="24"/>
        </w:rPr>
        <w:t xml:space="preserve"> индивидуальным</w:t>
      </w:r>
      <w:r w:rsidR="00916AC5" w:rsidRPr="00297AD0">
        <w:rPr>
          <w:rFonts w:ascii="Times New Roman" w:eastAsia="PMingLiU" w:hAnsi="Times New Roman" w:cs="Times New Roman"/>
          <w:sz w:val="24"/>
          <w:szCs w:val="24"/>
        </w:rPr>
        <w:t xml:space="preserve"> предпринимателем</w:t>
      </w:r>
    </w:p>
    <w:p w:rsidR="000B1C52" w:rsidRPr="00297AD0" w:rsidRDefault="006A6D21" w:rsidP="000B1C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В </w:t>
      </w:r>
      <w:r w:rsidR="00281BB5" w:rsidRPr="00297AD0">
        <w:rPr>
          <w:rFonts w:ascii="Times New Roman" w:hAnsi="Times New Roman" w:cs="Times New Roman"/>
          <w:sz w:val="24"/>
          <w:szCs w:val="24"/>
        </w:rPr>
        <w:t xml:space="preserve">Администрацию </w:t>
      </w:r>
    </w:p>
    <w:p w:rsidR="00281BB5" w:rsidRPr="00297AD0" w:rsidRDefault="00713167" w:rsidP="000B1C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297AD0">
        <w:rPr>
          <w:rFonts w:ascii="Times New Roman" w:hAnsi="Times New Roman" w:cs="Times New Roman"/>
          <w:sz w:val="24"/>
          <w:szCs w:val="24"/>
          <w:u w:val="single"/>
        </w:rPr>
        <w:t>Новокривошеинского сельского поселения</w:t>
      </w:r>
    </w:p>
    <w:p w:rsidR="00281BB5" w:rsidRPr="00297AD0" w:rsidRDefault="00281BB5" w:rsidP="000B1C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 xml:space="preserve"> (указать наименование муниципального образования)</w:t>
      </w:r>
    </w:p>
    <w:p w:rsidR="005D0E26" w:rsidRPr="00297AD0" w:rsidRDefault="005D0E26" w:rsidP="005B433B">
      <w:pPr>
        <w:pStyle w:val="ConsPlusNonformat"/>
        <w:ind w:left="708" w:right="-1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от ____________________________________________</w:t>
      </w:r>
      <w:r w:rsidR="005B433B">
        <w:rPr>
          <w:rFonts w:ascii="Times New Roman" w:hAnsi="Times New Roman" w:cs="Times New Roman"/>
          <w:sz w:val="24"/>
          <w:szCs w:val="24"/>
        </w:rPr>
        <w:t>_______________</w:t>
      </w:r>
    </w:p>
    <w:p w:rsidR="00916AC5" w:rsidRPr="00297AD0" w:rsidRDefault="005D0E26" w:rsidP="00916AC5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>(</w:t>
      </w:r>
      <w:r w:rsidR="00281BB5" w:rsidRPr="00297AD0">
        <w:rPr>
          <w:rFonts w:ascii="Times New Roman" w:hAnsi="Times New Roman" w:cs="Times New Roman"/>
          <w:i/>
          <w:sz w:val="24"/>
          <w:szCs w:val="24"/>
        </w:rPr>
        <w:t xml:space="preserve">указать </w:t>
      </w:r>
      <w:r w:rsidR="00916AC5" w:rsidRPr="00297AD0">
        <w:rPr>
          <w:rFonts w:ascii="Times New Roman" w:hAnsi="Times New Roman" w:cs="Times New Roman"/>
          <w:i/>
          <w:sz w:val="24"/>
          <w:szCs w:val="24"/>
        </w:rPr>
        <w:t>Ф.И.О.</w:t>
      </w:r>
      <w:r w:rsidR="005B433B">
        <w:rPr>
          <w:rFonts w:ascii="Times New Roman" w:hAnsi="Times New Roman" w:cs="Times New Roman"/>
          <w:i/>
          <w:sz w:val="24"/>
          <w:szCs w:val="24"/>
        </w:rPr>
        <w:t>( при наличии)</w:t>
      </w:r>
      <w:r w:rsidR="00916AC5" w:rsidRPr="00297AD0">
        <w:rPr>
          <w:rFonts w:ascii="Times New Roman" w:hAnsi="Times New Roman" w:cs="Times New Roman"/>
          <w:i/>
          <w:sz w:val="24"/>
          <w:szCs w:val="24"/>
        </w:rPr>
        <w:t xml:space="preserve">  работодателя-физического лица, </w:t>
      </w:r>
    </w:p>
    <w:p w:rsidR="005D0E26" w:rsidRPr="00297AD0" w:rsidRDefault="00770C06" w:rsidP="00916AC5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>не являющ</w:t>
      </w:r>
      <w:r w:rsidR="00B3579C" w:rsidRPr="00297AD0">
        <w:rPr>
          <w:rFonts w:ascii="Times New Roman" w:hAnsi="Times New Roman" w:cs="Times New Roman"/>
          <w:i/>
          <w:sz w:val="24"/>
          <w:szCs w:val="24"/>
        </w:rPr>
        <w:t>его</w:t>
      </w:r>
      <w:r w:rsidR="00916AC5" w:rsidRPr="00297AD0">
        <w:rPr>
          <w:rFonts w:ascii="Times New Roman" w:hAnsi="Times New Roman" w:cs="Times New Roman"/>
          <w:i/>
          <w:sz w:val="24"/>
          <w:szCs w:val="24"/>
        </w:rPr>
        <w:t>ся индивидуальным предпринимателем</w:t>
      </w:r>
      <w:r w:rsidR="005D0E26" w:rsidRPr="00297AD0">
        <w:rPr>
          <w:rFonts w:ascii="Times New Roman" w:hAnsi="Times New Roman" w:cs="Times New Roman"/>
          <w:i/>
          <w:sz w:val="24"/>
          <w:szCs w:val="24"/>
        </w:rPr>
        <w:t>)</w:t>
      </w:r>
    </w:p>
    <w:p w:rsidR="005D0E26" w:rsidRPr="00297AD0" w:rsidRDefault="005D0E26" w:rsidP="005D0E26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5D0E26" w:rsidRPr="00297AD0" w:rsidRDefault="005D0E26" w:rsidP="005D0E26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</w:p>
    <w:p w:rsidR="005D0E26" w:rsidRPr="00297AD0" w:rsidRDefault="005D0E26" w:rsidP="005D0E26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5D0E26" w:rsidRPr="00297AD0" w:rsidRDefault="005D0E26" w:rsidP="005D0E2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78223F" w:rsidRPr="00297AD0" w:rsidRDefault="005D0E26" w:rsidP="005D0E2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E1429E" w:rsidRPr="00297AD0" w:rsidRDefault="005D0E26" w:rsidP="005D0E2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hAnsi="Times New Roman" w:cs="Times New Roman"/>
          <w:bCs/>
          <w:i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 xml:space="preserve">Прошу </w:t>
      </w:r>
      <w:r w:rsidR="00AE3AB7" w:rsidRPr="00297AD0">
        <w:rPr>
          <w:rFonts w:ascii="Times New Roman" w:hAnsi="Times New Roman" w:cs="Times New Roman"/>
          <w:sz w:val="24"/>
          <w:szCs w:val="24"/>
        </w:rPr>
        <w:t xml:space="preserve">зарегистрировать </w:t>
      </w:r>
      <w:r w:rsidR="00AE3AB7" w:rsidRPr="00297AD0">
        <w:rPr>
          <w:rFonts w:ascii="Times New Roman" w:eastAsia="PMingLiU" w:hAnsi="Times New Roman" w:cs="Times New Roman"/>
          <w:sz w:val="24"/>
          <w:szCs w:val="24"/>
        </w:rPr>
        <w:t xml:space="preserve">трудовой договор, заключаемый мной с </w:t>
      </w:r>
      <w:r w:rsidRPr="00297AD0">
        <w:rPr>
          <w:rFonts w:ascii="Times New Roman" w:hAnsi="Times New Roman" w:cs="Times New Roman"/>
          <w:sz w:val="24"/>
          <w:szCs w:val="24"/>
        </w:rPr>
        <w:t>_________________</w:t>
      </w:r>
      <w:r w:rsidR="007A069D" w:rsidRPr="00297AD0">
        <w:rPr>
          <w:rFonts w:ascii="Times New Roman" w:hAnsi="Times New Roman" w:cs="Times New Roman"/>
          <w:sz w:val="24"/>
          <w:szCs w:val="24"/>
        </w:rPr>
        <w:t>____________</w:t>
      </w:r>
      <w:r w:rsidR="00AE3AB7" w:rsidRPr="00297AD0">
        <w:rPr>
          <w:rFonts w:ascii="Times New Roman" w:hAnsi="Times New Roman" w:cs="Times New Roman"/>
          <w:i/>
          <w:sz w:val="24"/>
          <w:szCs w:val="24"/>
        </w:rPr>
        <w:t xml:space="preserve">(указать Ф.И.О. </w:t>
      </w:r>
      <w:r w:rsidR="005B433B">
        <w:rPr>
          <w:rFonts w:ascii="Times New Roman" w:hAnsi="Times New Roman" w:cs="Times New Roman"/>
          <w:i/>
          <w:sz w:val="24"/>
          <w:szCs w:val="24"/>
        </w:rPr>
        <w:t>( при н</w:t>
      </w:r>
      <w:r w:rsidR="00955A9B">
        <w:rPr>
          <w:rFonts w:ascii="Times New Roman" w:hAnsi="Times New Roman" w:cs="Times New Roman"/>
          <w:i/>
          <w:sz w:val="24"/>
          <w:szCs w:val="24"/>
        </w:rPr>
        <w:t xml:space="preserve">аличии) </w:t>
      </w:r>
      <w:r w:rsidR="00AE3AB7" w:rsidRPr="00297AD0">
        <w:rPr>
          <w:rFonts w:ascii="Times New Roman" w:hAnsi="Times New Roman" w:cs="Times New Roman"/>
          <w:i/>
          <w:sz w:val="24"/>
          <w:szCs w:val="24"/>
        </w:rPr>
        <w:t>работника</w:t>
      </w:r>
      <w:r w:rsidR="00F955B1" w:rsidRPr="00297AD0">
        <w:rPr>
          <w:rFonts w:ascii="Times New Roman" w:hAnsi="Times New Roman" w:cs="Times New Roman"/>
          <w:i/>
          <w:sz w:val="24"/>
          <w:szCs w:val="24"/>
        </w:rPr>
        <w:t>).</w:t>
      </w:r>
      <w:r w:rsidR="00AE3AB7" w:rsidRPr="00297AD0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5D0E26" w:rsidRPr="00297AD0" w:rsidRDefault="005D0E26" w:rsidP="005D0E26">
      <w:pPr>
        <w:autoSpaceDE w:val="0"/>
        <w:autoSpaceDN w:val="0"/>
        <w:spacing w:before="360"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5D0E26" w:rsidRPr="00297AD0" w:rsidRDefault="005D0E26" w:rsidP="005D0E26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5D0E26" w:rsidRPr="00297AD0" w:rsidRDefault="005D0E26" w:rsidP="005D0E26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(наименование и номер документа, кем и когда выдан)</w:t>
      </w:r>
    </w:p>
    <w:p w:rsidR="005D0E26" w:rsidRPr="00297AD0" w:rsidRDefault="005D0E26" w:rsidP="005D0E26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5D0E26" w:rsidRPr="00297AD0" w:rsidRDefault="005D0E26" w:rsidP="005D0E26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(наименование и номер документа, кем и когда выдан)</w:t>
      </w:r>
    </w:p>
    <w:p w:rsidR="005D0E26" w:rsidRPr="00297AD0" w:rsidRDefault="00AE3AB7" w:rsidP="005D0E26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ab/>
        <w:t>.</w:t>
      </w:r>
    </w:p>
    <w:p w:rsidR="00B3579C" w:rsidRPr="00297AD0" w:rsidRDefault="00B3579C" w:rsidP="00B3579C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(наименование и номер документа, кем и когда выдан)</w:t>
      </w:r>
    </w:p>
    <w:p w:rsidR="00E01EF7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297AD0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297AD0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E01EF7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 xml:space="preserve">лично в _______ </w:t>
      </w:r>
      <w:r w:rsidRPr="00297AD0"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297AD0">
        <w:rPr>
          <w:rFonts w:ascii="Times New Roman" w:hAnsi="Times New Roman"/>
          <w:sz w:val="24"/>
          <w:szCs w:val="24"/>
        </w:rPr>
        <w:t xml:space="preserve">; </w:t>
      </w:r>
    </w:p>
    <w:p w:rsidR="004F3870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>лично в МФЦ</w:t>
      </w:r>
      <w:r w:rsidR="004F3870" w:rsidRPr="00297AD0">
        <w:rPr>
          <w:rFonts w:ascii="Times New Roman" w:hAnsi="Times New Roman"/>
          <w:sz w:val="24"/>
          <w:szCs w:val="24"/>
        </w:rPr>
        <w:t>;</w:t>
      </w:r>
    </w:p>
    <w:p w:rsidR="00E01EF7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bookmarkStart w:id="1" w:name="_GoBack"/>
      <w:bookmarkEnd w:id="1"/>
      <w:r w:rsidRPr="00297AD0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E01EF7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297AD0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297AD0">
        <w:rPr>
          <w:rFonts w:ascii="Times New Roman" w:hAnsi="Times New Roman"/>
          <w:sz w:val="24"/>
          <w:szCs w:val="24"/>
        </w:rPr>
        <w:t xml:space="preserve">; </w:t>
      </w:r>
    </w:p>
    <w:p w:rsidR="00E01EF7" w:rsidRPr="00297AD0" w:rsidRDefault="00E01EF7" w:rsidP="00297A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97AD0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297AD0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885785" w:rsidRPr="00297AD0" w:rsidRDefault="00885785" w:rsidP="008E21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B3579C" w:rsidRPr="00297AD0" w:rsidRDefault="00B3579C" w:rsidP="008E21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5D0E26" w:rsidRPr="00297AD0" w:rsidRDefault="00B3579C" w:rsidP="008E21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9"/>
      </w:tblGrid>
      <w:tr w:rsidR="005D0E26" w:rsidRPr="00297AD0" w:rsidTr="0066272D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D0E26" w:rsidRPr="00297AD0" w:rsidRDefault="005D0E26" w:rsidP="00B3579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0E26" w:rsidRPr="00297AD0" w:rsidRDefault="005D0E26" w:rsidP="006627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D0E26" w:rsidRPr="00297AD0" w:rsidRDefault="005D0E26" w:rsidP="006627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D0E26" w:rsidRPr="00297AD0" w:rsidTr="0066272D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5D0E26" w:rsidRPr="00297AD0" w:rsidRDefault="005D0E26" w:rsidP="006627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97AD0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5D0E26" w:rsidRPr="00297AD0" w:rsidRDefault="005D0E26" w:rsidP="0066272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5D0E26" w:rsidRPr="00297AD0" w:rsidRDefault="005D0E26" w:rsidP="006627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97AD0">
              <w:rPr>
                <w:rFonts w:ascii="Times New Roman" w:hAnsi="Times New Roman" w:cs="Times New Roman"/>
                <w:sz w:val="24"/>
                <w:szCs w:val="24"/>
              </w:rPr>
              <w:t>(полностью Ф.И.О.</w:t>
            </w:r>
            <w:r w:rsidR="00955A9B">
              <w:rPr>
                <w:rFonts w:ascii="Times New Roman" w:hAnsi="Times New Roman" w:cs="Times New Roman"/>
                <w:sz w:val="24"/>
                <w:szCs w:val="24"/>
              </w:rPr>
              <w:t>(при наличии)</w:t>
            </w:r>
            <w:r w:rsidRPr="00297AD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297AD0" w:rsidRDefault="00297AD0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5A9B" w:rsidRDefault="00955A9B" w:rsidP="00955A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297AD0" w:rsidRPr="00297AD0" w:rsidRDefault="00297AD0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1EF7" w:rsidRPr="00297AD0" w:rsidRDefault="00E01EF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297AD0" w:rsidRDefault="000C6C3F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7210BF" w:rsidRPr="00297AD0" w:rsidRDefault="007210BF" w:rsidP="007210B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E6176E" w:rsidRPr="00297AD0" w:rsidRDefault="0086328E" w:rsidP="00941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>Б</w:t>
      </w:r>
      <w:r w:rsidR="00E6176E" w:rsidRPr="00297AD0">
        <w:rPr>
          <w:rFonts w:ascii="Times New Roman" w:eastAsia="Times New Roman" w:hAnsi="Times New Roman" w:cs="Times New Roman"/>
          <w:sz w:val="24"/>
          <w:szCs w:val="24"/>
        </w:rPr>
        <w:t>ЛОК-СХЕМА</w:t>
      </w:r>
    </w:p>
    <w:p w:rsidR="00876989" w:rsidRPr="00297AD0" w:rsidRDefault="0086328E" w:rsidP="00941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CE1497" w:rsidRPr="00297AD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0C6C3F" w:rsidRPr="00297AD0" w:rsidRDefault="00876989" w:rsidP="00941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297AD0">
        <w:rPr>
          <w:rFonts w:ascii="Times New Roman" w:eastAsia="Times New Roman" w:hAnsi="Times New Roman" w:cs="Times New Roman"/>
          <w:sz w:val="24"/>
          <w:szCs w:val="24"/>
        </w:rPr>
        <w:t xml:space="preserve"> «</w:t>
      </w:r>
      <w:r w:rsidRPr="00297AD0">
        <w:rPr>
          <w:rFonts w:ascii="Times New Roman" w:eastAsia="PMingLiU" w:hAnsi="Times New Roman" w:cs="Times New Roman"/>
          <w:sz w:val="24"/>
          <w:szCs w:val="24"/>
        </w:rPr>
        <w:t>Уведомительная регистрация трудовых договоров, заключаемых работниками с работодателями - физическими лицами, не являющимися индивидуальными предпринимателями»</w:t>
      </w:r>
    </w:p>
    <w:p w:rsidR="00E6176E" w:rsidRPr="00297AD0" w:rsidRDefault="00E6176E" w:rsidP="00E6176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1429E" w:rsidRPr="00E6176E" w:rsidRDefault="00876989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6176E">
        <w:object w:dxaOrig="10161" w:dyaOrig="13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7.5pt" o:ole="">
            <v:imagedata r:id="rId10" o:title=""/>
          </v:shape>
          <o:OLEObject Type="Embed" ProgID="Visio.Drawing.11" ShapeID="_x0000_i1025" DrawAspect="Content" ObjectID="_1482676586" r:id="rId11"/>
        </w:object>
      </w:r>
    </w:p>
    <w:sectPr w:rsidR="00E1429E" w:rsidRPr="00E6176E" w:rsidSect="008D5C8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29E5" w:rsidRDefault="00B029E5" w:rsidP="008D5C8E">
      <w:pPr>
        <w:spacing w:after="0" w:line="240" w:lineRule="auto"/>
      </w:pPr>
      <w:r>
        <w:separator/>
      </w:r>
    </w:p>
  </w:endnote>
  <w:endnote w:type="continuationSeparator" w:id="1">
    <w:p w:rsidR="00B029E5" w:rsidRDefault="00B029E5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067E43" w:rsidRPr="008D5C8E" w:rsidRDefault="00E669DB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067E43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8D66DA">
          <w:rPr>
            <w:rFonts w:ascii="Times New Roman" w:hAnsi="Times New Roman" w:cs="Times New Roman"/>
            <w:noProof/>
          </w:rPr>
          <w:t>5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067E43" w:rsidRDefault="00067E43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29E5" w:rsidRDefault="00B029E5" w:rsidP="008D5C8E">
      <w:pPr>
        <w:spacing w:after="0" w:line="240" w:lineRule="auto"/>
      </w:pPr>
      <w:r>
        <w:separator/>
      </w:r>
    </w:p>
  </w:footnote>
  <w:footnote w:type="continuationSeparator" w:id="1">
    <w:p w:rsidR="00B029E5" w:rsidRDefault="00B029E5" w:rsidP="008D5C8E">
      <w:pPr>
        <w:spacing w:after="0" w:line="240" w:lineRule="auto"/>
      </w:pPr>
      <w:r>
        <w:continuationSeparator/>
      </w:r>
    </w:p>
  </w:footnote>
  <w:footnote w:id="2">
    <w:p w:rsidR="00067E43" w:rsidRPr="00D11758" w:rsidRDefault="00067E43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>
        <w:t xml:space="preserve"> </w:t>
      </w:r>
      <w:r w:rsidRPr="00D11758">
        <w:rPr>
          <w:rFonts w:ascii="Times New Roman" w:hAnsi="Times New Roman" w:cs="Times New Roman"/>
        </w:rPr>
        <w:t xml:space="preserve">При подаче документов, получении </w:t>
      </w:r>
      <w:r>
        <w:rPr>
          <w:rFonts w:ascii="Times New Roman" w:hAnsi="Times New Roman" w:cs="Times New Roman"/>
        </w:rPr>
        <w:t>уведомления о регистрации трудового договора или уведомления об отказе в предоставлении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12386"/>
    <w:multiLevelType w:val="hybridMultilevel"/>
    <w:tmpl w:val="3BD6C926"/>
    <w:lvl w:ilvl="0" w:tplc="539E5AB0">
      <w:start w:val="18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29A26D16"/>
    <w:multiLevelType w:val="hybridMultilevel"/>
    <w:tmpl w:val="8C4EFE60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380B37D6"/>
    <w:multiLevelType w:val="hybridMultilevel"/>
    <w:tmpl w:val="36D26B9C"/>
    <w:lvl w:ilvl="0" w:tplc="A9ACB2FE">
      <w:start w:val="18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386E02B5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AC52E43"/>
    <w:multiLevelType w:val="hybridMultilevel"/>
    <w:tmpl w:val="138C4EE4"/>
    <w:lvl w:ilvl="0" w:tplc="D082CC8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7727AB9"/>
    <w:multiLevelType w:val="hybridMultilevel"/>
    <w:tmpl w:val="2E90BC08"/>
    <w:lvl w:ilvl="0" w:tplc="3852F1DC">
      <w:start w:val="1"/>
      <w:numFmt w:val="decimal"/>
      <w:lvlText w:val="%1)"/>
      <w:lvlJc w:val="left"/>
      <w:pPr>
        <w:tabs>
          <w:tab w:val="num" w:pos="1715"/>
        </w:tabs>
        <w:ind w:left="1715" w:hanging="1005"/>
      </w:pPr>
      <w:rPr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67487EC9"/>
    <w:multiLevelType w:val="hybridMultilevel"/>
    <w:tmpl w:val="B6242DCA"/>
    <w:lvl w:ilvl="0" w:tplc="E4E8577E">
      <w:start w:val="18"/>
      <w:numFmt w:val="decimal"/>
      <w:pStyle w:val="a"/>
      <w:lvlText w:val="%1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5">
    <w:nsid w:val="78632EDE"/>
    <w:multiLevelType w:val="hybridMultilevel"/>
    <w:tmpl w:val="8C4EFE60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7"/>
  </w:num>
  <w:num w:numId="2">
    <w:abstractNumId w:val="9"/>
  </w:num>
  <w:num w:numId="3">
    <w:abstractNumId w:val="16"/>
  </w:num>
  <w:num w:numId="4">
    <w:abstractNumId w:val="14"/>
  </w:num>
  <w:num w:numId="5">
    <w:abstractNumId w:val="6"/>
  </w:num>
  <w:num w:numId="6">
    <w:abstractNumId w:val="3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2"/>
  </w:num>
  <w:num w:numId="29">
    <w:abstractNumId w:val="8"/>
  </w:num>
  <w:num w:numId="30">
    <w:abstractNumId w:val="1"/>
  </w:num>
  <w:num w:numId="31">
    <w:abstractNumId w:val="11"/>
  </w:num>
  <w:num w:numId="32">
    <w:abstractNumId w:val="5"/>
  </w:num>
  <w:num w:numId="33">
    <w:abstractNumId w:val="4"/>
  </w:num>
  <w:num w:numId="34">
    <w:abstractNumId w:val="13"/>
  </w:num>
  <w:num w:numId="35">
    <w:abstractNumId w:val="2"/>
  </w:num>
  <w:num w:numId="36">
    <w:abstractNumId w:val="15"/>
  </w:num>
  <w:num w:numId="37">
    <w:abstractNumId w:val="10"/>
  </w:num>
  <w:num w:numId="3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110C2"/>
    <w:rsid w:val="000123C7"/>
    <w:rsid w:val="000133CA"/>
    <w:rsid w:val="00015B51"/>
    <w:rsid w:val="0002102E"/>
    <w:rsid w:val="00024FB4"/>
    <w:rsid w:val="000269E4"/>
    <w:rsid w:val="0002777B"/>
    <w:rsid w:val="0004798C"/>
    <w:rsid w:val="000625CC"/>
    <w:rsid w:val="00063525"/>
    <w:rsid w:val="00067E43"/>
    <w:rsid w:val="0007231C"/>
    <w:rsid w:val="00074811"/>
    <w:rsid w:val="0007567A"/>
    <w:rsid w:val="00075CB3"/>
    <w:rsid w:val="00086A99"/>
    <w:rsid w:val="0009416E"/>
    <w:rsid w:val="000A1C0D"/>
    <w:rsid w:val="000B1C52"/>
    <w:rsid w:val="000B6D2A"/>
    <w:rsid w:val="000C6C3F"/>
    <w:rsid w:val="000C6D57"/>
    <w:rsid w:val="000E379B"/>
    <w:rsid w:val="000E38AB"/>
    <w:rsid w:val="000F7AE1"/>
    <w:rsid w:val="00105495"/>
    <w:rsid w:val="001109B0"/>
    <w:rsid w:val="001118C7"/>
    <w:rsid w:val="00114726"/>
    <w:rsid w:val="001273E4"/>
    <w:rsid w:val="001354D5"/>
    <w:rsid w:val="001369AE"/>
    <w:rsid w:val="00146284"/>
    <w:rsid w:val="00146DBE"/>
    <w:rsid w:val="00147730"/>
    <w:rsid w:val="0015067B"/>
    <w:rsid w:val="00156505"/>
    <w:rsid w:val="00160265"/>
    <w:rsid w:val="0016287A"/>
    <w:rsid w:val="0016422E"/>
    <w:rsid w:val="00171302"/>
    <w:rsid w:val="00174757"/>
    <w:rsid w:val="00182FC8"/>
    <w:rsid w:val="00190A6A"/>
    <w:rsid w:val="00194994"/>
    <w:rsid w:val="001969F2"/>
    <w:rsid w:val="001A2CF1"/>
    <w:rsid w:val="001A6F41"/>
    <w:rsid w:val="001B04F1"/>
    <w:rsid w:val="001B6372"/>
    <w:rsid w:val="001B6D25"/>
    <w:rsid w:val="001C359B"/>
    <w:rsid w:val="001C5BB7"/>
    <w:rsid w:val="001C650E"/>
    <w:rsid w:val="001C7718"/>
    <w:rsid w:val="001D11CB"/>
    <w:rsid w:val="001D3A68"/>
    <w:rsid w:val="001D6835"/>
    <w:rsid w:val="001E28C1"/>
    <w:rsid w:val="001E451D"/>
    <w:rsid w:val="001F423E"/>
    <w:rsid w:val="001F4B78"/>
    <w:rsid w:val="001F5CAB"/>
    <w:rsid w:val="002019AA"/>
    <w:rsid w:val="00202EC2"/>
    <w:rsid w:val="00204272"/>
    <w:rsid w:val="00207D0C"/>
    <w:rsid w:val="00211A3B"/>
    <w:rsid w:val="002208BE"/>
    <w:rsid w:val="002212C4"/>
    <w:rsid w:val="002212D1"/>
    <w:rsid w:val="00225A3C"/>
    <w:rsid w:val="00227111"/>
    <w:rsid w:val="002275A0"/>
    <w:rsid w:val="002303DD"/>
    <w:rsid w:val="002309A7"/>
    <w:rsid w:val="00231402"/>
    <w:rsid w:val="00231508"/>
    <w:rsid w:val="00232229"/>
    <w:rsid w:val="0023665D"/>
    <w:rsid w:val="002368D4"/>
    <w:rsid w:val="002426E4"/>
    <w:rsid w:val="00247339"/>
    <w:rsid w:val="00257B9A"/>
    <w:rsid w:val="00262D03"/>
    <w:rsid w:val="002636B1"/>
    <w:rsid w:val="002804FE"/>
    <w:rsid w:val="002810B9"/>
    <w:rsid w:val="00281BB5"/>
    <w:rsid w:val="00291287"/>
    <w:rsid w:val="00297AD0"/>
    <w:rsid w:val="002A4353"/>
    <w:rsid w:val="002A5530"/>
    <w:rsid w:val="002B34CB"/>
    <w:rsid w:val="002C2F41"/>
    <w:rsid w:val="002D2FB1"/>
    <w:rsid w:val="002D733F"/>
    <w:rsid w:val="002E130F"/>
    <w:rsid w:val="002E3C85"/>
    <w:rsid w:val="002F0263"/>
    <w:rsid w:val="002F169B"/>
    <w:rsid w:val="002F6B8C"/>
    <w:rsid w:val="002F7CE3"/>
    <w:rsid w:val="00315910"/>
    <w:rsid w:val="00330FD6"/>
    <w:rsid w:val="00332CAF"/>
    <w:rsid w:val="00333235"/>
    <w:rsid w:val="0034651B"/>
    <w:rsid w:val="00347267"/>
    <w:rsid w:val="003519F2"/>
    <w:rsid w:val="00354AFD"/>
    <w:rsid w:val="00363A66"/>
    <w:rsid w:val="003659FD"/>
    <w:rsid w:val="003661DE"/>
    <w:rsid w:val="00373F34"/>
    <w:rsid w:val="003744C8"/>
    <w:rsid w:val="00377130"/>
    <w:rsid w:val="00377777"/>
    <w:rsid w:val="00383438"/>
    <w:rsid w:val="003A2C19"/>
    <w:rsid w:val="003B15E7"/>
    <w:rsid w:val="003B2B5A"/>
    <w:rsid w:val="003D2084"/>
    <w:rsid w:val="003D32A9"/>
    <w:rsid w:val="003D364A"/>
    <w:rsid w:val="003D7077"/>
    <w:rsid w:val="003E01FC"/>
    <w:rsid w:val="003E2022"/>
    <w:rsid w:val="003E3D92"/>
    <w:rsid w:val="003E50A4"/>
    <w:rsid w:val="003F11BC"/>
    <w:rsid w:val="003F2734"/>
    <w:rsid w:val="003F2C2E"/>
    <w:rsid w:val="003F3313"/>
    <w:rsid w:val="003F6F17"/>
    <w:rsid w:val="00420C05"/>
    <w:rsid w:val="00423AB0"/>
    <w:rsid w:val="004272E4"/>
    <w:rsid w:val="00430A87"/>
    <w:rsid w:val="004334E1"/>
    <w:rsid w:val="00433D68"/>
    <w:rsid w:val="00461A6F"/>
    <w:rsid w:val="00463A76"/>
    <w:rsid w:val="00464229"/>
    <w:rsid w:val="00464D0C"/>
    <w:rsid w:val="0047368A"/>
    <w:rsid w:val="00480314"/>
    <w:rsid w:val="00480C9F"/>
    <w:rsid w:val="0048758F"/>
    <w:rsid w:val="00491C63"/>
    <w:rsid w:val="00493524"/>
    <w:rsid w:val="00494015"/>
    <w:rsid w:val="0049445C"/>
    <w:rsid w:val="00494DD6"/>
    <w:rsid w:val="00496455"/>
    <w:rsid w:val="004A0D2C"/>
    <w:rsid w:val="004B2634"/>
    <w:rsid w:val="004B3B7A"/>
    <w:rsid w:val="004C018D"/>
    <w:rsid w:val="004C0F3B"/>
    <w:rsid w:val="004F099C"/>
    <w:rsid w:val="004F3870"/>
    <w:rsid w:val="005059A7"/>
    <w:rsid w:val="00505FA0"/>
    <w:rsid w:val="00507F51"/>
    <w:rsid w:val="00517BFC"/>
    <w:rsid w:val="0052147D"/>
    <w:rsid w:val="00521640"/>
    <w:rsid w:val="00524C19"/>
    <w:rsid w:val="0052607D"/>
    <w:rsid w:val="00537CBD"/>
    <w:rsid w:val="00556E56"/>
    <w:rsid w:val="0055735E"/>
    <w:rsid w:val="0056232E"/>
    <w:rsid w:val="00563B23"/>
    <w:rsid w:val="00573195"/>
    <w:rsid w:val="005756EA"/>
    <w:rsid w:val="00580936"/>
    <w:rsid w:val="00583A0A"/>
    <w:rsid w:val="005864EF"/>
    <w:rsid w:val="00590AC3"/>
    <w:rsid w:val="005931B0"/>
    <w:rsid w:val="005A4995"/>
    <w:rsid w:val="005A721E"/>
    <w:rsid w:val="005B433B"/>
    <w:rsid w:val="005B7C2D"/>
    <w:rsid w:val="005C1203"/>
    <w:rsid w:val="005C1F11"/>
    <w:rsid w:val="005C3798"/>
    <w:rsid w:val="005C4863"/>
    <w:rsid w:val="005D0E26"/>
    <w:rsid w:val="005D3A70"/>
    <w:rsid w:val="005D7F76"/>
    <w:rsid w:val="005E1375"/>
    <w:rsid w:val="005F15A6"/>
    <w:rsid w:val="005F7D53"/>
    <w:rsid w:val="00603207"/>
    <w:rsid w:val="00604B9B"/>
    <w:rsid w:val="0061711F"/>
    <w:rsid w:val="00627336"/>
    <w:rsid w:val="00640FE6"/>
    <w:rsid w:val="006458D5"/>
    <w:rsid w:val="006478B6"/>
    <w:rsid w:val="006478E2"/>
    <w:rsid w:val="0065015E"/>
    <w:rsid w:val="0066272D"/>
    <w:rsid w:val="006638CC"/>
    <w:rsid w:val="00670465"/>
    <w:rsid w:val="00682249"/>
    <w:rsid w:val="00682B5E"/>
    <w:rsid w:val="00692E0E"/>
    <w:rsid w:val="006A457D"/>
    <w:rsid w:val="006A51F8"/>
    <w:rsid w:val="006A6D21"/>
    <w:rsid w:val="006B2C23"/>
    <w:rsid w:val="006B6798"/>
    <w:rsid w:val="006B789C"/>
    <w:rsid w:val="006D79A5"/>
    <w:rsid w:val="006E7FEE"/>
    <w:rsid w:val="006F0093"/>
    <w:rsid w:val="006F2EEF"/>
    <w:rsid w:val="00712600"/>
    <w:rsid w:val="00713167"/>
    <w:rsid w:val="0071365F"/>
    <w:rsid w:val="007210BF"/>
    <w:rsid w:val="00726BFC"/>
    <w:rsid w:val="007316B7"/>
    <w:rsid w:val="00733E5B"/>
    <w:rsid w:val="00742859"/>
    <w:rsid w:val="00743C7D"/>
    <w:rsid w:val="00744F10"/>
    <w:rsid w:val="00752C99"/>
    <w:rsid w:val="00756554"/>
    <w:rsid w:val="00756786"/>
    <w:rsid w:val="0076041B"/>
    <w:rsid w:val="00760A47"/>
    <w:rsid w:val="00770A49"/>
    <w:rsid w:val="00770C06"/>
    <w:rsid w:val="0077373F"/>
    <w:rsid w:val="0078223F"/>
    <w:rsid w:val="00785CD2"/>
    <w:rsid w:val="00791AE9"/>
    <w:rsid w:val="0079260A"/>
    <w:rsid w:val="007A069D"/>
    <w:rsid w:val="007A4168"/>
    <w:rsid w:val="007A7436"/>
    <w:rsid w:val="007B2438"/>
    <w:rsid w:val="007B7758"/>
    <w:rsid w:val="007C7CF8"/>
    <w:rsid w:val="007D0B22"/>
    <w:rsid w:val="007D52ED"/>
    <w:rsid w:val="007E442B"/>
    <w:rsid w:val="00805208"/>
    <w:rsid w:val="008056E0"/>
    <w:rsid w:val="0081137E"/>
    <w:rsid w:val="00825847"/>
    <w:rsid w:val="008325A9"/>
    <w:rsid w:val="00836AA7"/>
    <w:rsid w:val="008414A7"/>
    <w:rsid w:val="00842F24"/>
    <w:rsid w:val="00843058"/>
    <w:rsid w:val="008506E4"/>
    <w:rsid w:val="0086328E"/>
    <w:rsid w:val="00863755"/>
    <w:rsid w:val="008712DD"/>
    <w:rsid w:val="00871B93"/>
    <w:rsid w:val="0087231D"/>
    <w:rsid w:val="0087469A"/>
    <w:rsid w:val="00876989"/>
    <w:rsid w:val="0087773F"/>
    <w:rsid w:val="00881154"/>
    <w:rsid w:val="00881ACC"/>
    <w:rsid w:val="00885785"/>
    <w:rsid w:val="008A29B0"/>
    <w:rsid w:val="008A7CA6"/>
    <w:rsid w:val="008B334B"/>
    <w:rsid w:val="008C2577"/>
    <w:rsid w:val="008C42D4"/>
    <w:rsid w:val="008C636C"/>
    <w:rsid w:val="008D07A6"/>
    <w:rsid w:val="008D0ACF"/>
    <w:rsid w:val="008D5C8E"/>
    <w:rsid w:val="008D66DA"/>
    <w:rsid w:val="008D77D6"/>
    <w:rsid w:val="008D7BFE"/>
    <w:rsid w:val="008E213C"/>
    <w:rsid w:val="008E3216"/>
    <w:rsid w:val="008E3466"/>
    <w:rsid w:val="008E3EEB"/>
    <w:rsid w:val="008E6578"/>
    <w:rsid w:val="008E7A9B"/>
    <w:rsid w:val="008F0AA7"/>
    <w:rsid w:val="008F11C1"/>
    <w:rsid w:val="008F5E1E"/>
    <w:rsid w:val="008F791F"/>
    <w:rsid w:val="00903E36"/>
    <w:rsid w:val="00904CEF"/>
    <w:rsid w:val="00913B67"/>
    <w:rsid w:val="00913C96"/>
    <w:rsid w:val="00916AC5"/>
    <w:rsid w:val="00921314"/>
    <w:rsid w:val="0092235B"/>
    <w:rsid w:val="00926AAD"/>
    <w:rsid w:val="00937657"/>
    <w:rsid w:val="009411AB"/>
    <w:rsid w:val="009422F9"/>
    <w:rsid w:val="00943E47"/>
    <w:rsid w:val="00945793"/>
    <w:rsid w:val="009457E6"/>
    <w:rsid w:val="009471B4"/>
    <w:rsid w:val="00952F87"/>
    <w:rsid w:val="00953DAB"/>
    <w:rsid w:val="009557AD"/>
    <w:rsid w:val="00955A9B"/>
    <w:rsid w:val="0096085F"/>
    <w:rsid w:val="00964601"/>
    <w:rsid w:val="00967FE6"/>
    <w:rsid w:val="00983BBD"/>
    <w:rsid w:val="00984332"/>
    <w:rsid w:val="00990526"/>
    <w:rsid w:val="00996EA7"/>
    <w:rsid w:val="009A3716"/>
    <w:rsid w:val="009C1376"/>
    <w:rsid w:val="009C144F"/>
    <w:rsid w:val="009C37A4"/>
    <w:rsid w:val="009C5FF1"/>
    <w:rsid w:val="009D33AF"/>
    <w:rsid w:val="009D4092"/>
    <w:rsid w:val="009E20C2"/>
    <w:rsid w:val="009E2F37"/>
    <w:rsid w:val="009F07E1"/>
    <w:rsid w:val="009F22E5"/>
    <w:rsid w:val="009F280B"/>
    <w:rsid w:val="00A02D2B"/>
    <w:rsid w:val="00A04F9A"/>
    <w:rsid w:val="00A06933"/>
    <w:rsid w:val="00A07F90"/>
    <w:rsid w:val="00A341B8"/>
    <w:rsid w:val="00A37B8E"/>
    <w:rsid w:val="00A410E8"/>
    <w:rsid w:val="00A436DD"/>
    <w:rsid w:val="00A4637F"/>
    <w:rsid w:val="00A547AF"/>
    <w:rsid w:val="00AA40EF"/>
    <w:rsid w:val="00AB3AF9"/>
    <w:rsid w:val="00AC14AB"/>
    <w:rsid w:val="00AC62D6"/>
    <w:rsid w:val="00AC7E21"/>
    <w:rsid w:val="00AD5D4F"/>
    <w:rsid w:val="00AE33B8"/>
    <w:rsid w:val="00AE3AB7"/>
    <w:rsid w:val="00AE60B8"/>
    <w:rsid w:val="00AF6275"/>
    <w:rsid w:val="00B029E5"/>
    <w:rsid w:val="00B12B38"/>
    <w:rsid w:val="00B14E9C"/>
    <w:rsid w:val="00B179EA"/>
    <w:rsid w:val="00B2351C"/>
    <w:rsid w:val="00B23BBC"/>
    <w:rsid w:val="00B23D6E"/>
    <w:rsid w:val="00B25E56"/>
    <w:rsid w:val="00B26CA6"/>
    <w:rsid w:val="00B33155"/>
    <w:rsid w:val="00B3537A"/>
    <w:rsid w:val="00B3579C"/>
    <w:rsid w:val="00B36D22"/>
    <w:rsid w:val="00B43A65"/>
    <w:rsid w:val="00B44951"/>
    <w:rsid w:val="00B44F31"/>
    <w:rsid w:val="00B4601B"/>
    <w:rsid w:val="00B56440"/>
    <w:rsid w:val="00B60283"/>
    <w:rsid w:val="00B7492F"/>
    <w:rsid w:val="00B758DF"/>
    <w:rsid w:val="00B77A23"/>
    <w:rsid w:val="00B83C2A"/>
    <w:rsid w:val="00B92AD3"/>
    <w:rsid w:val="00BA0E6C"/>
    <w:rsid w:val="00BA28B0"/>
    <w:rsid w:val="00BA370D"/>
    <w:rsid w:val="00BA4749"/>
    <w:rsid w:val="00BA5DC6"/>
    <w:rsid w:val="00BB43F8"/>
    <w:rsid w:val="00BC1C3C"/>
    <w:rsid w:val="00BC6160"/>
    <w:rsid w:val="00BD4AC9"/>
    <w:rsid w:val="00BE21D4"/>
    <w:rsid w:val="00BE4169"/>
    <w:rsid w:val="00BF0157"/>
    <w:rsid w:val="00BF2F31"/>
    <w:rsid w:val="00C02AC6"/>
    <w:rsid w:val="00C05132"/>
    <w:rsid w:val="00C165D0"/>
    <w:rsid w:val="00C2107F"/>
    <w:rsid w:val="00C228CE"/>
    <w:rsid w:val="00C22BD5"/>
    <w:rsid w:val="00C23B44"/>
    <w:rsid w:val="00C26566"/>
    <w:rsid w:val="00C343B9"/>
    <w:rsid w:val="00C619A8"/>
    <w:rsid w:val="00C6395B"/>
    <w:rsid w:val="00C65491"/>
    <w:rsid w:val="00C741C4"/>
    <w:rsid w:val="00C82534"/>
    <w:rsid w:val="00C8397F"/>
    <w:rsid w:val="00C905FC"/>
    <w:rsid w:val="00C9432E"/>
    <w:rsid w:val="00CA77B3"/>
    <w:rsid w:val="00CB68EB"/>
    <w:rsid w:val="00CB7811"/>
    <w:rsid w:val="00CC7058"/>
    <w:rsid w:val="00CE1497"/>
    <w:rsid w:val="00CE3699"/>
    <w:rsid w:val="00CE3F01"/>
    <w:rsid w:val="00CE6DBC"/>
    <w:rsid w:val="00CE785D"/>
    <w:rsid w:val="00D008EC"/>
    <w:rsid w:val="00D057ED"/>
    <w:rsid w:val="00D11758"/>
    <w:rsid w:val="00D1487D"/>
    <w:rsid w:val="00D2314C"/>
    <w:rsid w:val="00D24874"/>
    <w:rsid w:val="00D30012"/>
    <w:rsid w:val="00D3691F"/>
    <w:rsid w:val="00D37298"/>
    <w:rsid w:val="00D42112"/>
    <w:rsid w:val="00D4250A"/>
    <w:rsid w:val="00D445B8"/>
    <w:rsid w:val="00D44E7E"/>
    <w:rsid w:val="00D462B1"/>
    <w:rsid w:val="00D46309"/>
    <w:rsid w:val="00D46665"/>
    <w:rsid w:val="00D52529"/>
    <w:rsid w:val="00D5370A"/>
    <w:rsid w:val="00D53F1E"/>
    <w:rsid w:val="00D5573B"/>
    <w:rsid w:val="00D57242"/>
    <w:rsid w:val="00D60391"/>
    <w:rsid w:val="00D702A3"/>
    <w:rsid w:val="00D75294"/>
    <w:rsid w:val="00D83524"/>
    <w:rsid w:val="00D86893"/>
    <w:rsid w:val="00D96C95"/>
    <w:rsid w:val="00DA748F"/>
    <w:rsid w:val="00DA7836"/>
    <w:rsid w:val="00DC2CE6"/>
    <w:rsid w:val="00DC40CB"/>
    <w:rsid w:val="00DC5460"/>
    <w:rsid w:val="00DD3F90"/>
    <w:rsid w:val="00DE390E"/>
    <w:rsid w:val="00DE5E4F"/>
    <w:rsid w:val="00DF0059"/>
    <w:rsid w:val="00DF4AAF"/>
    <w:rsid w:val="00E01EF7"/>
    <w:rsid w:val="00E075AE"/>
    <w:rsid w:val="00E1429E"/>
    <w:rsid w:val="00E147A9"/>
    <w:rsid w:val="00E1778D"/>
    <w:rsid w:val="00E177C5"/>
    <w:rsid w:val="00E23A06"/>
    <w:rsid w:val="00E33569"/>
    <w:rsid w:val="00E339CA"/>
    <w:rsid w:val="00E44AD8"/>
    <w:rsid w:val="00E47196"/>
    <w:rsid w:val="00E519D1"/>
    <w:rsid w:val="00E54A56"/>
    <w:rsid w:val="00E6176E"/>
    <w:rsid w:val="00E64F8B"/>
    <w:rsid w:val="00E669DB"/>
    <w:rsid w:val="00E67996"/>
    <w:rsid w:val="00E72E8B"/>
    <w:rsid w:val="00E74027"/>
    <w:rsid w:val="00E7499E"/>
    <w:rsid w:val="00E86359"/>
    <w:rsid w:val="00E972E2"/>
    <w:rsid w:val="00E975DC"/>
    <w:rsid w:val="00EA1B8C"/>
    <w:rsid w:val="00EA588D"/>
    <w:rsid w:val="00EB2BCA"/>
    <w:rsid w:val="00EC329B"/>
    <w:rsid w:val="00EC5E02"/>
    <w:rsid w:val="00ED2642"/>
    <w:rsid w:val="00ED56C8"/>
    <w:rsid w:val="00ED6C77"/>
    <w:rsid w:val="00EE18D4"/>
    <w:rsid w:val="00EE3F0C"/>
    <w:rsid w:val="00EF06FF"/>
    <w:rsid w:val="00EF0B82"/>
    <w:rsid w:val="00EF3675"/>
    <w:rsid w:val="00EF7265"/>
    <w:rsid w:val="00F05308"/>
    <w:rsid w:val="00F10137"/>
    <w:rsid w:val="00F104F1"/>
    <w:rsid w:val="00F210DA"/>
    <w:rsid w:val="00F26136"/>
    <w:rsid w:val="00F32DEB"/>
    <w:rsid w:val="00F35E8B"/>
    <w:rsid w:val="00F417A2"/>
    <w:rsid w:val="00F43BBA"/>
    <w:rsid w:val="00F43CEF"/>
    <w:rsid w:val="00F45B90"/>
    <w:rsid w:val="00F47D9B"/>
    <w:rsid w:val="00F616A8"/>
    <w:rsid w:val="00F61AEB"/>
    <w:rsid w:val="00F63844"/>
    <w:rsid w:val="00F71D7F"/>
    <w:rsid w:val="00F72570"/>
    <w:rsid w:val="00F725B4"/>
    <w:rsid w:val="00F72838"/>
    <w:rsid w:val="00F756A2"/>
    <w:rsid w:val="00F83BBC"/>
    <w:rsid w:val="00F955A3"/>
    <w:rsid w:val="00F955B1"/>
    <w:rsid w:val="00F96B47"/>
    <w:rsid w:val="00FA7A74"/>
    <w:rsid w:val="00FB1130"/>
    <w:rsid w:val="00FB38E1"/>
    <w:rsid w:val="00FE1F45"/>
    <w:rsid w:val="00FE1FA9"/>
    <w:rsid w:val="00FF079C"/>
    <w:rsid w:val="00FF53F2"/>
    <w:rsid w:val="00FF54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146DBE"/>
    <w:pPr>
      <w:numPr>
        <w:numId w:val="34"/>
      </w:numPr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0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1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8D5C8E"/>
  </w:style>
  <w:style w:type="paragraph" w:styleId="ae">
    <w:name w:val="foot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8D5C8E"/>
  </w:style>
  <w:style w:type="character" w:customStyle="1" w:styleId="ConsPlusNormal0">
    <w:name w:val="ConsPlusNormal Знак"/>
    <w:basedOn w:val="a1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0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1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FollowedHyperlink"/>
    <w:basedOn w:val="a1"/>
    <w:uiPriority w:val="99"/>
    <w:semiHidden/>
    <w:unhideWhenUsed/>
    <w:rsid w:val="009E2F37"/>
    <w:rPr>
      <w:color w:val="800080" w:themeColor="followedHyperlink"/>
      <w:u w:val="single"/>
    </w:rPr>
  </w:style>
  <w:style w:type="character" w:customStyle="1" w:styleId="small">
    <w:name w:val="small"/>
    <w:basedOn w:val="a1"/>
    <w:rsid w:val="0082584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146DBE"/>
    <w:pPr>
      <w:numPr>
        <w:numId w:val="34"/>
      </w:numPr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0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1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8D5C8E"/>
  </w:style>
  <w:style w:type="paragraph" w:styleId="ae">
    <w:name w:val="foot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8D5C8E"/>
  </w:style>
  <w:style w:type="character" w:customStyle="1" w:styleId="ConsPlusNormal0">
    <w:name w:val="ConsPlusNormal Знак"/>
    <w:basedOn w:val="a1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0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1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FollowedHyperlink"/>
    <w:basedOn w:val="a1"/>
    <w:uiPriority w:val="99"/>
    <w:semiHidden/>
    <w:unhideWhenUsed/>
    <w:rsid w:val="009E2F37"/>
    <w:rPr>
      <w:color w:val="800080" w:themeColor="followedHyperlink"/>
      <w:u w:val="single"/>
    </w:rPr>
  </w:style>
  <w:style w:type="character" w:customStyle="1" w:styleId="small">
    <w:name w:val="small"/>
    <w:basedOn w:val="a1"/>
    <w:rsid w:val="0082584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14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B1F1AFA56EC1AB541B857C17E0A66EAE0374A696C30DDBAB17C346A815E2B73BBFACA3BC34J6wCG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novokriv.tomsk.ru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B1E2D650-DE66-4119-8704-D0F3978EC6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2</TotalTime>
  <Pages>1</Pages>
  <Words>9197</Words>
  <Characters>52424</Characters>
  <Application>Microsoft Office Word</Application>
  <DocSecurity>0</DocSecurity>
  <Lines>436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14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ukjanova</dc:creator>
  <cp:lastModifiedBy>Шульга Н.В.</cp:lastModifiedBy>
  <cp:revision>26</cp:revision>
  <cp:lastPrinted>2015-01-13T10:50:00Z</cp:lastPrinted>
  <dcterms:created xsi:type="dcterms:W3CDTF">2014-01-27T12:11:00Z</dcterms:created>
  <dcterms:modified xsi:type="dcterms:W3CDTF">2015-01-13T10:50:00Z</dcterms:modified>
</cp:coreProperties>
</file>